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7.15pt" o:ole="">
                  <v:imagedata r:id="rId9" o:title=""/>
                </v:shape>
                <o:OLEObject Type="Embed" ProgID="Word.Picture.8" ShapeID="_x0000_i1025" DrawAspect="Content" ObjectID="_1818502581"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45pt;height:1in" o:ole="">
                  <v:imagedata r:id="rId11" o:title=""/>
                </v:shape>
                <o:OLEObject Type="Embed" ProgID="Word.Picture.8" ShapeID="_x0000_i1026" DrawAspect="Content" ObjectID="_1818502582"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DengXian"/>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DengXian"/>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Heading2"/>
      </w:pPr>
      <w:bookmarkStart w:id="64" w:name="_Toc197703325"/>
      <w:bookmarkStart w:id="65" w:name="_Toc207633117"/>
      <w:r w:rsidRPr="00D63AE2">
        <w:t>3.2</w:t>
      </w:r>
      <w:r w:rsidRPr="00D63AE2">
        <w:tab/>
        <w:t>Abbreviations</w:t>
      </w:r>
      <w:bookmarkEnd w:id="64"/>
      <w:bookmarkEnd w:id="6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66" w:name="OLE_LINK8"/>
      <w:r w:rsidRPr="0047614C">
        <w:rPr>
          <w:lang w:val="en-US"/>
        </w:rPr>
        <w:t>TrCH</w:t>
      </w:r>
      <w:bookmarkEnd w:id="66"/>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67" w:name="clause4"/>
      <w:bookmarkStart w:id="68" w:name="_Toc197703326"/>
      <w:bookmarkStart w:id="69" w:name="_Toc207633118"/>
      <w:bookmarkEnd w:id="67"/>
      <w:r w:rsidRPr="00D63AE2">
        <w:lastRenderedPageBreak/>
        <w:t>4</w:t>
      </w:r>
      <w:r w:rsidRPr="00D63AE2">
        <w:tab/>
        <w:t>General</w:t>
      </w:r>
      <w:bookmarkEnd w:id="68"/>
      <w:bookmarkEnd w:id="69"/>
    </w:p>
    <w:p w14:paraId="2E6D362D" w14:textId="77777777" w:rsidR="00891729" w:rsidRPr="00D63AE2" w:rsidRDefault="00891729" w:rsidP="00891729">
      <w:pPr>
        <w:pStyle w:val="Heading2"/>
      </w:pPr>
      <w:bookmarkStart w:id="70" w:name="_Toc197703327"/>
      <w:bookmarkStart w:id="71" w:name="_Toc207633119"/>
      <w:r w:rsidRPr="00D63AE2">
        <w:t>4.1</w:t>
      </w:r>
      <w:r w:rsidRPr="00D63AE2">
        <w:tab/>
        <w:t>Introduction</w:t>
      </w:r>
      <w:bookmarkEnd w:id="70"/>
      <w:bookmarkEnd w:id="71"/>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72" w:name="_Toc197703328"/>
      <w:bookmarkStart w:id="73" w:name="_Toc207633120"/>
      <w:r w:rsidRPr="00D63AE2">
        <w:t>4.2</w:t>
      </w:r>
      <w:r w:rsidRPr="00D63AE2">
        <w:tab/>
        <w:t>A-IoT MAC architecture</w:t>
      </w:r>
      <w:bookmarkEnd w:id="72"/>
      <w:bookmarkEnd w:id="73"/>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8pt;height:270.35pt" o:ole="">
            <v:imagedata r:id="rId19" o:title=""/>
          </v:shape>
          <o:OLEObject Type="Embed" ProgID="Visio.Drawing.15" ShapeID="_x0000_i1027" DrawAspect="Content" ObjectID="_1818502583" r:id="rId20"/>
        </w:object>
      </w:r>
      <w:bookmarkStart w:id="74" w:name="_Hlk195793478"/>
      <w:r w:rsidRPr="00D63AE2">
        <w:rPr>
          <w:lang w:eastAsia="ko-KR"/>
        </w:rPr>
        <w:t xml:space="preserve">Figure 4.2-1: A-IoT MAC structure </w:t>
      </w:r>
      <w:bookmarkEnd w:id="74"/>
      <w:r w:rsidRPr="00D63AE2">
        <w:rPr>
          <w:lang w:eastAsia="ko-KR"/>
        </w:rPr>
        <w:t>overview</w:t>
      </w:r>
    </w:p>
    <w:p w14:paraId="10A1FC45" w14:textId="77777777" w:rsidR="00891729" w:rsidRPr="00D63AE2" w:rsidRDefault="00891729" w:rsidP="00891729">
      <w:pPr>
        <w:pStyle w:val="Heading2"/>
        <w:rPr>
          <w:lang w:eastAsia="ko-KR"/>
        </w:rPr>
      </w:pPr>
      <w:bookmarkStart w:id="75" w:name="_Toc37296160"/>
      <w:bookmarkStart w:id="76" w:name="_Toc46490286"/>
      <w:bookmarkStart w:id="77" w:name="_Toc52796443"/>
      <w:bookmarkStart w:id="78" w:name="_Toc52751981"/>
      <w:bookmarkStart w:id="79" w:name="_Toc185623502"/>
      <w:bookmarkStart w:id="80" w:name="_Toc197703329"/>
      <w:bookmarkStart w:id="81" w:name="_Toc207633121"/>
      <w:r w:rsidRPr="00D63AE2">
        <w:rPr>
          <w:lang w:eastAsia="ko-KR"/>
        </w:rPr>
        <w:t>4.3</w:t>
      </w:r>
      <w:r w:rsidRPr="00D63AE2">
        <w:rPr>
          <w:lang w:eastAsia="ko-KR"/>
        </w:rPr>
        <w:tab/>
        <w:t>Services</w:t>
      </w:r>
      <w:bookmarkEnd w:id="75"/>
      <w:bookmarkEnd w:id="76"/>
      <w:bookmarkEnd w:id="77"/>
      <w:bookmarkEnd w:id="78"/>
      <w:bookmarkEnd w:id="79"/>
      <w:bookmarkEnd w:id="80"/>
      <w:bookmarkEnd w:id="81"/>
    </w:p>
    <w:p w14:paraId="315790EC" w14:textId="77777777" w:rsidR="00891729" w:rsidRPr="00D63AE2" w:rsidRDefault="00891729" w:rsidP="00891729">
      <w:pPr>
        <w:pStyle w:val="Heading3"/>
        <w:rPr>
          <w:lang w:eastAsia="ko-KR"/>
        </w:rPr>
      </w:pPr>
      <w:bookmarkStart w:id="82" w:name="_Toc29239807"/>
      <w:bookmarkStart w:id="83" w:name="_Toc195805172"/>
      <w:bookmarkStart w:id="84" w:name="_Toc46490287"/>
      <w:bookmarkStart w:id="85" w:name="_Toc52796444"/>
      <w:bookmarkStart w:id="86" w:name="_Toc52751982"/>
      <w:bookmarkStart w:id="87" w:name="_Toc37296161"/>
      <w:bookmarkStart w:id="88" w:name="_Toc185623503"/>
      <w:bookmarkStart w:id="89" w:name="_Toc197703330"/>
      <w:bookmarkStart w:id="90" w:name="_Toc207633122"/>
      <w:r w:rsidRPr="00D63AE2">
        <w:rPr>
          <w:lang w:eastAsia="ko-KR"/>
        </w:rPr>
        <w:t>4.3.1</w:t>
      </w:r>
      <w:r w:rsidRPr="00D63AE2">
        <w:rPr>
          <w:lang w:eastAsia="ko-KR"/>
        </w:rPr>
        <w:tab/>
        <w:t>Services provided to upper layers</w:t>
      </w:r>
      <w:bookmarkEnd w:id="82"/>
      <w:bookmarkEnd w:id="83"/>
      <w:bookmarkEnd w:id="84"/>
      <w:bookmarkEnd w:id="85"/>
      <w:bookmarkEnd w:id="86"/>
      <w:bookmarkEnd w:id="87"/>
      <w:bookmarkEnd w:id="88"/>
      <w:bookmarkEnd w:id="89"/>
      <w:bookmarkEnd w:id="90"/>
    </w:p>
    <w:p w14:paraId="075F8DDF" w14:textId="77777777" w:rsidR="00891729" w:rsidRPr="00D63AE2" w:rsidRDefault="00891729" w:rsidP="00891729">
      <w:pPr>
        <w:rPr>
          <w:lang w:eastAsia="ko-KR"/>
        </w:rPr>
      </w:pPr>
      <w:bookmarkStart w:id="91"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Heading3"/>
        <w:rPr>
          <w:lang w:eastAsia="ko-KR"/>
        </w:rPr>
      </w:pPr>
      <w:bookmarkStart w:id="92" w:name="_Toc195805173"/>
      <w:bookmarkStart w:id="93" w:name="_Toc185623504"/>
      <w:bookmarkStart w:id="94" w:name="_Toc46490288"/>
      <w:bookmarkStart w:id="95" w:name="_Toc37296162"/>
      <w:bookmarkStart w:id="96" w:name="_Toc52751983"/>
      <w:bookmarkStart w:id="97" w:name="_Toc52796445"/>
      <w:bookmarkStart w:id="98" w:name="_Toc29239808"/>
      <w:bookmarkStart w:id="99" w:name="_Toc197703331"/>
      <w:bookmarkStart w:id="100" w:name="_Toc207633123"/>
      <w:bookmarkEnd w:id="91"/>
      <w:r w:rsidRPr="00D63AE2">
        <w:rPr>
          <w:lang w:eastAsia="ko-KR"/>
        </w:rPr>
        <w:t>4.3.2</w:t>
      </w:r>
      <w:r w:rsidRPr="00D63AE2">
        <w:rPr>
          <w:lang w:eastAsia="ko-KR"/>
        </w:rPr>
        <w:tab/>
        <w:t>Services expected from physical layer</w:t>
      </w:r>
      <w:bookmarkEnd w:id="92"/>
      <w:bookmarkEnd w:id="93"/>
      <w:bookmarkEnd w:id="94"/>
      <w:bookmarkEnd w:id="95"/>
      <w:bookmarkEnd w:id="96"/>
      <w:bookmarkEnd w:id="97"/>
      <w:bookmarkEnd w:id="98"/>
      <w:bookmarkEnd w:id="99"/>
      <w:bookmarkEnd w:id="100"/>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101" w:name="_Toc52796446"/>
      <w:bookmarkStart w:id="102" w:name="_Toc46490289"/>
      <w:bookmarkStart w:id="103" w:name="_Toc185623505"/>
      <w:bookmarkStart w:id="104" w:name="_Toc52751984"/>
      <w:bookmarkStart w:id="105" w:name="_Toc29239809"/>
      <w:bookmarkStart w:id="106" w:name="_Toc37296163"/>
    </w:p>
    <w:p w14:paraId="011ACA21" w14:textId="77777777" w:rsidR="00891729" w:rsidRPr="00D63AE2" w:rsidRDefault="00891729" w:rsidP="00891729">
      <w:pPr>
        <w:pStyle w:val="Heading2"/>
        <w:rPr>
          <w:lang w:eastAsia="ko-KR"/>
        </w:rPr>
      </w:pPr>
      <w:bookmarkStart w:id="107" w:name="_Toc197703332"/>
      <w:bookmarkStart w:id="108" w:name="_Toc207633124"/>
      <w:r w:rsidRPr="00D63AE2">
        <w:rPr>
          <w:lang w:eastAsia="ko-KR"/>
        </w:rPr>
        <w:t>4.4</w:t>
      </w:r>
      <w:r w:rsidRPr="00D63AE2">
        <w:rPr>
          <w:lang w:eastAsia="ko-KR"/>
        </w:rPr>
        <w:tab/>
        <w:t>Functions</w:t>
      </w:r>
      <w:bookmarkEnd w:id="101"/>
      <w:bookmarkEnd w:id="102"/>
      <w:bookmarkEnd w:id="103"/>
      <w:bookmarkEnd w:id="104"/>
      <w:bookmarkEnd w:id="105"/>
      <w:bookmarkEnd w:id="106"/>
      <w:bookmarkEnd w:id="107"/>
      <w:bookmarkEnd w:id="108"/>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09" w:name="_Toc52751994"/>
      <w:bookmarkStart w:id="110" w:name="_Toc29239818"/>
      <w:bookmarkStart w:id="111" w:name="_Toc37296173"/>
      <w:bookmarkStart w:id="112" w:name="_Toc52796456"/>
      <w:bookmarkStart w:id="113" w:name="_Toc185623515"/>
      <w:bookmarkStart w:id="114" w:name="_Toc46490299"/>
      <w:bookmarkStart w:id="115" w:name="_Toc197703333"/>
      <w:bookmarkStart w:id="116" w:name="_Toc207633125"/>
      <w:r w:rsidRPr="00D63AE2">
        <w:rPr>
          <w:lang w:eastAsia="ko-KR"/>
        </w:rPr>
        <w:t>5</w:t>
      </w:r>
      <w:r w:rsidRPr="00D63AE2">
        <w:rPr>
          <w:lang w:eastAsia="ko-KR"/>
        </w:rPr>
        <w:tab/>
      </w:r>
      <w:bookmarkStart w:id="117" w:name="OLE_LINK7"/>
      <w:r w:rsidRPr="00D63AE2">
        <w:rPr>
          <w:lang w:eastAsia="ko-KR"/>
        </w:rPr>
        <w:t xml:space="preserve">A-IoT </w:t>
      </w:r>
      <w:bookmarkEnd w:id="117"/>
      <w:r w:rsidRPr="00D63AE2">
        <w:rPr>
          <w:lang w:eastAsia="ko-KR"/>
        </w:rPr>
        <w:t>MAC procedures</w:t>
      </w:r>
      <w:bookmarkEnd w:id="109"/>
      <w:bookmarkEnd w:id="110"/>
      <w:bookmarkEnd w:id="111"/>
      <w:bookmarkEnd w:id="112"/>
      <w:bookmarkEnd w:id="113"/>
      <w:bookmarkEnd w:id="114"/>
      <w:bookmarkEnd w:id="115"/>
      <w:bookmarkEnd w:id="116"/>
    </w:p>
    <w:p w14:paraId="67F58774" w14:textId="77777777" w:rsidR="00891729" w:rsidRPr="00D63AE2" w:rsidRDefault="00891729" w:rsidP="00891729">
      <w:pPr>
        <w:pStyle w:val="Heading2"/>
      </w:pPr>
      <w:bookmarkStart w:id="118" w:name="_Toc197703334"/>
      <w:bookmarkStart w:id="119" w:name="_Toc207633126"/>
      <w:r w:rsidRPr="00D63AE2">
        <w:t>5.1</w:t>
      </w:r>
      <w:r w:rsidRPr="00D63AE2">
        <w:tab/>
        <w:t>General</w:t>
      </w:r>
      <w:bookmarkEnd w:id="118"/>
      <w:bookmarkEnd w:id="119"/>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20" w:name="_Toc197703335"/>
      <w:bookmarkStart w:id="121" w:name="_Toc207633127"/>
      <w:r w:rsidRPr="00D63AE2">
        <w:t>5.2</w:t>
      </w:r>
      <w:r w:rsidRPr="00D63AE2">
        <w:tab/>
        <w:t>A-IoT paging</w:t>
      </w:r>
      <w:bookmarkEnd w:id="120"/>
      <w:bookmarkEnd w:id="121"/>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22"/>
      <w:commentRangeStart w:id="123"/>
      <w:ins w:id="124" w:author="Huawei, HiSilicon_v0" w:date="2025-09-01T14:49:00Z">
        <w:r w:rsidR="009B6DB4">
          <w:rPr>
            <w:lang w:eastAsia="zh-CN"/>
          </w:rPr>
          <w:t xml:space="preserve">always </w:t>
        </w:r>
      </w:ins>
      <w:commentRangeEnd w:id="122"/>
      <w:r w:rsidR="00221A28">
        <w:rPr>
          <w:rStyle w:val="CommentReference"/>
        </w:rPr>
        <w:commentReference w:id="122"/>
      </w:r>
      <w:commentRangeEnd w:id="123"/>
      <w:r w:rsidR="004C067E">
        <w:rPr>
          <w:rStyle w:val="CommentReference"/>
        </w:rPr>
        <w:commentReference w:id="123"/>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25"/>
      <w:commentRangeStart w:id="126"/>
      <w:commentRangeStart w:id="127"/>
      <w:r w:rsidRPr="00D63AE2">
        <w:rPr>
          <w:lang w:eastAsia="zh-CN"/>
        </w:rPr>
        <w:t xml:space="preserve">whether </w:t>
      </w:r>
      <w:commentRangeEnd w:id="125"/>
      <w:r w:rsidR="00720380">
        <w:rPr>
          <w:rStyle w:val="CommentReference"/>
        </w:rPr>
        <w:commentReference w:id="125"/>
      </w:r>
      <w:commentRangeEnd w:id="126"/>
      <w:r w:rsidR="00221A28">
        <w:rPr>
          <w:rStyle w:val="CommentReference"/>
        </w:rPr>
        <w:commentReference w:id="126"/>
      </w:r>
      <w:commentRangeEnd w:id="127"/>
      <w:r w:rsidR="004C067E">
        <w:rPr>
          <w:rStyle w:val="CommentReference"/>
        </w:rPr>
        <w:commentReference w:id="127"/>
      </w:r>
      <w:r w:rsidRPr="00D63AE2">
        <w:rPr>
          <w:lang w:eastAsia="zh-CN"/>
        </w:rPr>
        <w:t xml:space="preserve">the device is selected to initiate the access </w:t>
      </w:r>
      <w:commentRangeStart w:id="128"/>
      <w:r w:rsidRPr="00D63AE2">
        <w:rPr>
          <w:lang w:eastAsia="zh-CN"/>
        </w:rPr>
        <w:t>procedure</w:t>
      </w:r>
      <w:commentRangeEnd w:id="128"/>
      <w:r w:rsidR="004C067E">
        <w:rPr>
          <w:rStyle w:val="CommentReference"/>
        </w:rPr>
        <w:commentReference w:id="128"/>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29" w:name="_Hlk193994655"/>
      <w:r w:rsidRPr="00D63AE2">
        <w:t>1&gt;</w:t>
      </w:r>
      <w:r w:rsidRPr="00D63AE2">
        <w:tab/>
        <w:t>if t</w:t>
      </w:r>
      <w:bookmarkEnd w:id="129"/>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30"/>
      <w:r w:rsidRPr="00D63AE2">
        <w:rPr>
          <w:lang w:eastAsia="zh-CN"/>
        </w:rPr>
        <w:t>ID</w:t>
      </w:r>
      <w:commentRangeEnd w:id="130"/>
      <w:r w:rsidR="00537472">
        <w:rPr>
          <w:rStyle w:val="CommentReference"/>
        </w:rPr>
        <w:commentReference w:id="130"/>
      </w:r>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31"/>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31"/>
      <w:r w:rsidR="009B6EDB">
        <w:rPr>
          <w:rStyle w:val="CommentReference"/>
        </w:rPr>
        <w:commentReference w:id="131"/>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32"/>
      <w:commentRangeStart w:id="133"/>
      <w:r w:rsidRPr="00D63AE2">
        <w:rPr>
          <w:lang w:eastAsia="zh-CN"/>
        </w:rPr>
        <w:t xml:space="preserve">indicate to </w:t>
      </w:r>
      <w:commentRangeEnd w:id="132"/>
      <w:r w:rsidR="00130316">
        <w:rPr>
          <w:rStyle w:val="CommentReference"/>
        </w:rPr>
        <w:commentReference w:id="132"/>
      </w:r>
      <w:commentRangeEnd w:id="133"/>
      <w:r w:rsidR="004C067E">
        <w:rPr>
          <w:rStyle w:val="CommentReference"/>
        </w:rPr>
        <w:commentReference w:id="133"/>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w:t>
      </w:r>
      <w:commentRangeStart w:id="134"/>
      <w:commentRangeStart w:id="135"/>
      <w:r w:rsidRPr="00D63AE2">
        <w:rPr>
          <w:lang w:eastAsia="zh-CN"/>
        </w:rPr>
        <w:t xml:space="preserve">value </w:t>
      </w:r>
      <w:commentRangeEnd w:id="134"/>
      <w:r w:rsidR="004C067E">
        <w:rPr>
          <w:rStyle w:val="CommentReference"/>
        </w:rPr>
        <w:commentReference w:id="134"/>
      </w:r>
      <w:r w:rsidRPr="00D63AE2">
        <w:rPr>
          <w:lang w:eastAsia="zh-CN"/>
        </w:rPr>
        <w:t xml:space="preserve">of </w:t>
      </w:r>
      <w:commentRangeEnd w:id="135"/>
      <w:r w:rsidR="00D676FD">
        <w:rPr>
          <w:rStyle w:val="CommentReference"/>
        </w:rPr>
        <w:commentReference w:id="135"/>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36"/>
      <w:r w:rsidRPr="00D63AE2">
        <w:rPr>
          <w:lang w:eastAsia="zh-CN"/>
        </w:rPr>
        <w:t>if</w:t>
      </w:r>
      <w:commentRangeEnd w:id="136"/>
      <w:r w:rsidR="004C067E">
        <w:rPr>
          <w:rStyle w:val="CommentReference"/>
        </w:rPr>
        <w:commentReference w:id="136"/>
      </w:r>
      <w:r w:rsidRPr="00D63AE2">
        <w:rPr>
          <w:lang w:eastAsia="zh-CN"/>
        </w:rPr>
        <w:t xml:space="preserve"> the upper layers indicate that the </w:t>
      </w:r>
      <w:commentRangeStart w:id="137"/>
      <w:r w:rsidRPr="00D63AE2">
        <w:rPr>
          <w:lang w:eastAsia="zh-CN"/>
        </w:rPr>
        <w:t xml:space="preserve">Paging ID </w:t>
      </w:r>
      <w:commentRangeEnd w:id="137"/>
      <w:r w:rsidR="004D5876">
        <w:rPr>
          <w:rStyle w:val="CommentReference"/>
        </w:rPr>
        <w:commentReference w:id="137"/>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38"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39"/>
      <w:r w:rsidRPr="00D63AE2">
        <w:rPr>
          <w:lang w:eastAsia="zh-CN"/>
        </w:rPr>
        <w:t>ID</w:t>
      </w:r>
      <w:commentRangeEnd w:id="139"/>
      <w:r w:rsidR="005C4D6B">
        <w:rPr>
          <w:rStyle w:val="CommentReference"/>
        </w:rPr>
        <w:commentReference w:id="139"/>
      </w:r>
      <w:r w:rsidRPr="00D63AE2">
        <w:rPr>
          <w:lang w:eastAsia="zh-CN"/>
        </w:rPr>
        <w:t xml:space="preserve">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40"/>
      <w:r w:rsidRPr="00D63AE2">
        <w:rPr>
          <w:lang w:eastAsia="zh-CN"/>
        </w:rPr>
        <w:t>y</w:t>
      </w:r>
      <w:commentRangeEnd w:id="140"/>
      <w:r w:rsidR="00C80689">
        <w:rPr>
          <w:rStyle w:val="CommentReference"/>
        </w:rPr>
        <w:commentReference w:id="140"/>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w:t>
      </w:r>
      <w:commentRangeStart w:id="141"/>
      <w:r w:rsidRPr="00D63AE2">
        <w:rPr>
          <w:lang w:eastAsia="zh-CN"/>
        </w:rPr>
        <w:t xml:space="preserve">value of </w:t>
      </w:r>
      <w:commentRangeEnd w:id="141"/>
      <w:r w:rsidR="00B07654">
        <w:rPr>
          <w:rStyle w:val="CommentReference"/>
        </w:rPr>
        <w:commentReference w:id="141"/>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42"/>
      <w:commentRangeStart w:id="143"/>
      <w:r w:rsidRPr="00D63AE2">
        <w:rPr>
          <w:lang w:eastAsia="zh-CN"/>
        </w:rPr>
        <w:t xml:space="preserve">Paging ID </w:t>
      </w:r>
      <w:commentRangeEnd w:id="142"/>
      <w:r w:rsidR="004C067E">
        <w:rPr>
          <w:rStyle w:val="CommentReference"/>
        </w:rPr>
        <w:commentReference w:id="142"/>
      </w:r>
      <w:commentRangeEnd w:id="143"/>
      <w:r w:rsidR="00667EE2">
        <w:rPr>
          <w:rStyle w:val="CommentReference"/>
        </w:rPr>
        <w:commentReference w:id="143"/>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44" w:name="_Toc197703336"/>
      <w:bookmarkStart w:id="145" w:name="_Toc207633128"/>
      <w:bookmarkEnd w:id="138"/>
      <w:r>
        <w:t>5.3</w:t>
      </w:r>
      <w:r>
        <w:tab/>
      </w:r>
      <w:r w:rsidRPr="00997424">
        <w:t xml:space="preserve">A-IoT </w:t>
      </w:r>
      <w:r w:rsidRPr="00D63AE2">
        <w:t>access procedure</w:t>
      </w:r>
      <w:bookmarkEnd w:id="144"/>
      <w:bookmarkEnd w:id="145"/>
    </w:p>
    <w:p w14:paraId="269CE1DD" w14:textId="77777777" w:rsidR="00891729" w:rsidRPr="00D63AE2" w:rsidRDefault="00891729" w:rsidP="00891729">
      <w:pPr>
        <w:pStyle w:val="Heading3"/>
      </w:pPr>
      <w:bookmarkStart w:id="146" w:name="_Toc195805181"/>
      <w:bookmarkStart w:id="147" w:name="_Toc197703337"/>
      <w:bookmarkStart w:id="148" w:name="_Toc207633129"/>
      <w:r w:rsidRPr="00D63AE2">
        <w:t>5.3.1</w:t>
      </w:r>
      <w:r w:rsidRPr="00D63AE2">
        <w:tab/>
        <w:t>Contention-Based Random Access procedure</w:t>
      </w:r>
      <w:bookmarkEnd w:id="146"/>
      <w:bookmarkEnd w:id="147"/>
      <w:bookmarkEnd w:id="148"/>
    </w:p>
    <w:p w14:paraId="6B919175" w14:textId="77777777" w:rsidR="00891729" w:rsidRPr="00D63AE2" w:rsidRDefault="00891729" w:rsidP="00891729">
      <w:pPr>
        <w:pStyle w:val="Heading4"/>
      </w:pPr>
      <w:bookmarkStart w:id="149" w:name="_Toc195805182"/>
      <w:bookmarkStart w:id="150" w:name="_Toc197703338"/>
      <w:bookmarkStart w:id="151"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49"/>
      <w:bookmarkEnd w:id="150"/>
      <w:bookmarkEnd w:id="151"/>
    </w:p>
    <w:p w14:paraId="1879C5AA" w14:textId="6331D2C5" w:rsidR="002505D9" w:rsidRDefault="00891729" w:rsidP="002505D9">
      <w:pPr>
        <w:rPr>
          <w:lang w:eastAsia="ko-KR"/>
        </w:rPr>
      </w:pPr>
      <w:r w:rsidRPr="00D63AE2">
        <w:t>If Contention-Based Random Access</w:t>
      </w:r>
      <w:ins w:id="152" w:author="Huawei, HiSilicon_v0" w:date="2025-08-31T22:27:00Z">
        <w:r w:rsidR="00CD5015">
          <w:t xml:space="preserve"> (CBRA)</w:t>
        </w:r>
      </w:ins>
      <w:r w:rsidRPr="00D63AE2">
        <w:t xml:space="preserve"> procedure is initiated </w:t>
      </w:r>
      <w:ins w:id="153"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54" w:author="Huawei, HiSilicon_v0" w:date="2025-08-31T23:11:00Z">
        <w:r w:rsidR="006919E3">
          <w:rPr>
            <w:lang w:eastAsia="ko-KR"/>
          </w:rPr>
          <w:t xml:space="preserve">shall randomly </w:t>
        </w:r>
      </w:ins>
      <w:r w:rsidRPr="00D63AE2">
        <w:rPr>
          <w:lang w:eastAsia="ko-KR"/>
        </w:rPr>
        <w:t>select</w:t>
      </w:r>
      <w:del w:id="155" w:author="Huawei, HiSilicon_v0" w:date="2025-08-31T23:11:00Z">
        <w:r w:rsidRPr="00D63AE2" w:rsidDel="006919E3">
          <w:rPr>
            <w:lang w:eastAsia="ko-KR"/>
          </w:rPr>
          <w:delText>s</w:delText>
        </w:r>
      </w:del>
      <w:ins w:id="156" w:author="Huawei, HiSilicon_v0" w:date="2025-08-31T23:11:00Z">
        <w:r w:rsidR="006919E3">
          <w:rPr>
            <w:lang w:eastAsia="ko-KR"/>
          </w:rPr>
          <w:t xml:space="preserve"> a</w:t>
        </w:r>
      </w:ins>
      <w:ins w:id="157"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158"/>
      <w:r w:rsidRPr="00D63AE2">
        <w:rPr>
          <w:lang w:eastAsia="ko-KR"/>
        </w:rPr>
        <w:t xml:space="preserve">or </w:t>
      </w:r>
      <w:commentRangeEnd w:id="158"/>
      <w:r w:rsidR="004C067E">
        <w:rPr>
          <w:rStyle w:val="CommentReference"/>
        </w:rPr>
        <w:commentReference w:id="158"/>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59"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60" w:author="Huawei, HiSilicon_v0" w:date="2025-08-31T23:09:00Z">
        <w:r>
          <w:rPr>
            <w:lang w:val="en-US" w:eastAsia="zh-CN"/>
          </w:rPr>
          <w:t>select a</w:t>
        </w:r>
      </w:ins>
      <w:ins w:id="161" w:author="Huawei, HiSilicon_v0" w:date="2025-08-31T23:10:00Z">
        <w:r>
          <w:rPr>
            <w:lang w:val="en-US" w:eastAsia="zh-CN"/>
          </w:rPr>
          <w:t>n</w:t>
        </w:r>
      </w:ins>
      <w:ins w:id="162" w:author="Huawei, HiSilicon_v0" w:date="2025-08-31T23:09:00Z">
        <w:r>
          <w:rPr>
            <w:lang w:val="en-US" w:eastAsia="zh-CN"/>
          </w:rPr>
          <w:t xml:space="preserve"> access occasion </w:t>
        </w:r>
      </w:ins>
      <w:ins w:id="163" w:author="Huawei, HiSilicon_v0" w:date="2025-08-31T23:13:00Z">
        <w:r>
          <w:rPr>
            <w:lang w:val="en-US" w:eastAsia="zh-CN"/>
          </w:rPr>
          <w:t>corresponding to</w:t>
        </w:r>
      </w:ins>
      <w:ins w:id="164" w:author="Huawei, HiSilicon_v0" w:date="2025-08-31T23:09:00Z">
        <w:r>
          <w:rPr>
            <w:lang w:val="en-US" w:eastAsia="zh-CN"/>
          </w:rPr>
          <w:t xml:space="preserve"> the random </w:t>
        </w:r>
        <w:commentRangeStart w:id="165"/>
        <w:r>
          <w:rPr>
            <w:lang w:val="en-US" w:eastAsia="zh-CN"/>
          </w:rPr>
          <w:t xml:space="preserve">number </w:t>
        </w:r>
      </w:ins>
      <w:ins w:id="166" w:author="Huawei, HiSilicon_v0" w:date="2025-08-31T23:10:00Z">
        <w:r w:rsidRPr="006919E3">
          <w:rPr>
            <w:i/>
            <w:iCs/>
            <w:lang w:val="en-US" w:eastAsia="zh-CN"/>
          </w:rPr>
          <w:t>i</w:t>
        </w:r>
        <w:r>
          <w:rPr>
            <w:lang w:val="en-US" w:eastAsia="zh-CN"/>
          </w:rPr>
          <w:t>;</w:t>
        </w:r>
      </w:ins>
      <w:commentRangeEnd w:id="165"/>
      <w:r w:rsidR="004C067E">
        <w:rPr>
          <w:rStyle w:val="CommentReference"/>
        </w:rPr>
        <w:commentReference w:id="165"/>
      </w:r>
    </w:p>
    <w:p w14:paraId="4E0C4029" w14:textId="6E6DF6EB" w:rsidR="00355B45" w:rsidRPr="00D63AE2" w:rsidRDefault="006919E3" w:rsidP="00355B45">
      <w:pPr>
        <w:rPr>
          <w:lang w:val="en-US" w:eastAsia="zh-CN"/>
        </w:rPr>
      </w:pPr>
      <w:commentRangeStart w:id="167"/>
      <w:ins w:id="168" w:author="Huawei, HiSilicon_v0" w:date="2025-08-31T23:10:00Z">
        <w:r>
          <w:rPr>
            <w:lang w:val="en-US" w:eastAsia="zh-CN"/>
          </w:rPr>
          <w:t>T</w:t>
        </w:r>
      </w:ins>
      <w:ins w:id="169" w:author="Huawei, HiSilicon_v0" w:date="2025-08-31T22:59:00Z">
        <w:r w:rsidR="00131B5A" w:rsidRPr="00131B5A">
          <w:rPr>
            <w:lang w:val="en-US" w:eastAsia="zh-CN"/>
          </w:rPr>
          <w:t>he access occasion</w:t>
        </w:r>
      </w:ins>
      <w:ins w:id="170" w:author="Huawei, HiSilicon_v0" w:date="2025-08-31T23:11:00Z">
        <w:r>
          <w:rPr>
            <w:lang w:val="en-US" w:eastAsia="zh-CN"/>
          </w:rPr>
          <w:t xml:space="preserve"> can be selected according </w:t>
        </w:r>
      </w:ins>
      <w:ins w:id="171" w:author="Huawei, HiSilicon_v0" w:date="2025-08-31T23:26:00Z">
        <w:r w:rsidR="00290612">
          <w:rPr>
            <w:lang w:val="en-US" w:eastAsia="zh-CN"/>
          </w:rPr>
          <w:t xml:space="preserve">to </w:t>
        </w:r>
      </w:ins>
      <w:ins w:id="172" w:author="Huawei, HiSilicon_v0" w:date="2025-08-31T23:11:00Z">
        <w:r w:rsidRPr="00131B5A">
          <w:rPr>
            <w:lang w:val="en-US" w:eastAsia="zh-CN"/>
          </w:rPr>
          <w:t xml:space="preserve">a counter-based </w:t>
        </w:r>
      </w:ins>
      <w:ins w:id="173" w:author="Huawei, HiSilicon_v0" w:date="2025-09-01T17:14:00Z">
        <w:r w:rsidR="00ED246B" w:rsidRPr="00D63AE2">
          <w:t xml:space="preserve">count-down </w:t>
        </w:r>
      </w:ins>
      <w:ins w:id="174" w:author="Huawei, HiSilicon_v0" w:date="2025-08-31T23:11:00Z">
        <w:r w:rsidRPr="00131B5A">
          <w:rPr>
            <w:lang w:val="en-US" w:eastAsia="zh-CN"/>
          </w:rPr>
          <w:t>behavior</w:t>
        </w:r>
      </w:ins>
      <w:ins w:id="175" w:author="Huawei, HiSilicon_v0" w:date="2025-08-31T23:14:00Z">
        <w:r>
          <w:rPr>
            <w:lang w:val="en-US" w:eastAsia="zh-CN"/>
          </w:rPr>
          <w:t>, which</w:t>
        </w:r>
      </w:ins>
      <w:ins w:id="176" w:author="Huawei, HiSilicon_v0" w:date="2025-08-31T22:59:00Z">
        <w:r w:rsidR="00131B5A" w:rsidRPr="00131B5A">
          <w:rPr>
            <w:lang w:val="en-US" w:eastAsia="zh-CN"/>
          </w:rPr>
          <w:t xml:space="preserve"> start</w:t>
        </w:r>
      </w:ins>
      <w:ins w:id="177" w:author="Huawei, HiSilicon_v0" w:date="2025-08-31T23:14:00Z">
        <w:r>
          <w:rPr>
            <w:lang w:val="en-US" w:eastAsia="zh-CN"/>
          </w:rPr>
          <w:t>s</w:t>
        </w:r>
      </w:ins>
      <w:ins w:id="178"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79" w:author="Huawei, HiSilicon_v0" w:date="2025-08-31T23:15:00Z">
        <w:r>
          <w:rPr>
            <w:lang w:val="en-US" w:eastAsia="zh-CN"/>
          </w:rPr>
          <w:t>, and continues with</w:t>
        </w:r>
      </w:ins>
      <w:ins w:id="180"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81" w:author="Huawei, HiSilicon_v0" w:date="2025-08-31T23:15:00Z">
        <w:r>
          <w:rPr>
            <w:lang w:val="en-US" w:eastAsia="zh-CN"/>
          </w:rPr>
          <w:t>(s),</w:t>
        </w:r>
      </w:ins>
      <w:ins w:id="182"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167"/>
      <w:r w:rsidR="004C067E">
        <w:rPr>
          <w:rStyle w:val="CommentReference"/>
        </w:rPr>
        <w:commentReference w:id="167"/>
      </w:r>
      <w:ins w:id="183" w:author="Huawei, HiSilicon_v0" w:date="2025-08-31T22:59:00Z">
        <w:r w:rsidR="00131B5A" w:rsidRPr="00131B5A">
          <w:rPr>
            <w:lang w:val="en-US" w:eastAsia="zh-CN"/>
          </w:rPr>
          <w:t xml:space="preserve">. For this, </w:t>
        </w:r>
      </w:ins>
      <w:del w:id="184" w:author="Huawei, HiSilicon_v0" w:date="2025-08-31T22:59:00Z">
        <w:r w:rsidR="00355B45" w:rsidRPr="00D63AE2" w:rsidDel="00131B5A">
          <w:rPr>
            <w:lang w:val="en-US" w:eastAsia="zh-CN"/>
          </w:rPr>
          <w:delText>T</w:delText>
        </w:r>
      </w:del>
      <w:ins w:id="185" w:author="Huawei, HiSilicon_v0" w:date="2025-08-31T22:59:00Z">
        <w:r w:rsidR="00131B5A">
          <w:rPr>
            <w:lang w:val="en-US" w:eastAsia="zh-CN"/>
          </w:rPr>
          <w:t>t</w:t>
        </w:r>
      </w:ins>
      <w:r w:rsidR="00355B45" w:rsidRPr="00D63AE2">
        <w:rPr>
          <w:lang w:val="en-US" w:eastAsia="zh-CN"/>
        </w:rPr>
        <w:t xml:space="preserve">he A-IoT MAC entity </w:t>
      </w:r>
      <w:commentRangeStart w:id="186"/>
      <w:r w:rsidR="00355B45" w:rsidRPr="00D63AE2">
        <w:rPr>
          <w:lang w:val="en-US" w:eastAsia="zh-CN"/>
        </w:rPr>
        <w:t>should</w:t>
      </w:r>
      <w:commentRangeEnd w:id="186"/>
      <w:r w:rsidR="00221A28">
        <w:rPr>
          <w:rStyle w:val="CommentReference"/>
        </w:rPr>
        <w:commentReference w:id="186"/>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87"/>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87"/>
      <w:r w:rsidR="00C80689">
        <w:rPr>
          <w:rStyle w:val="CommentReference"/>
        </w:rPr>
        <w:commentReference w:id="187"/>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DengXian"/>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DengXian"/>
          <w:lang w:val="en-US" w:eastAsia="zh-CN"/>
        </w:rPr>
      </w:pPr>
      <w:r w:rsidRPr="00D63AE2">
        <w:rPr>
          <w:rFonts w:eastAsia="DengXian"/>
          <w:lang w:val="en-US" w:eastAsia="zh-CN"/>
        </w:rPr>
        <w:t>1&gt;</w:t>
      </w:r>
      <w:r w:rsidRPr="00D63AE2">
        <w:rPr>
          <w:rFonts w:eastAsia="DengXian"/>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DengXian"/>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88"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commentRangeStart w:id="189"/>
      <w:commentRangeStart w:id="190"/>
      <w:commentRangeStart w:id="191"/>
      <w:ins w:id="192" w:author="Huawei, HiSilicon_v0" w:date="2025-08-31T23:28:00Z">
        <w:r w:rsidR="00290612">
          <w:rPr>
            <w:lang w:val="en-US" w:eastAsia="zh-CN"/>
          </w:rPr>
          <w:t>until</w:t>
        </w:r>
      </w:ins>
      <w:del w:id="193"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94" w:author="Huawei, HiSilicon_v0" w:date="2025-08-31T23:29:00Z">
        <w:r w:rsidR="00290612">
          <w:rPr>
            <w:lang w:val="en-US" w:eastAsia="zh-CN"/>
          </w:rPr>
          <w:t>is</w:t>
        </w:r>
      </w:ins>
      <w:del w:id="195" w:author="Huawei, HiSilicon_v0" w:date="2025-08-31T23:29:00Z">
        <w:r w:rsidRPr="00D63AE2" w:rsidDel="00290612">
          <w:rPr>
            <w:lang w:val="en-US" w:eastAsia="zh-CN"/>
          </w:rPr>
          <w:delText>has not been</w:delText>
        </w:r>
      </w:del>
      <w:r w:rsidRPr="00D63AE2">
        <w:rPr>
          <w:lang w:val="en-US" w:eastAsia="zh-CN"/>
        </w:rPr>
        <w:t xml:space="preserve"> transmitted</w:t>
      </w:r>
      <w:commentRangeEnd w:id="189"/>
      <w:r w:rsidR="00BF4973">
        <w:rPr>
          <w:rStyle w:val="CommentReference"/>
        </w:rPr>
        <w:commentReference w:id="189"/>
      </w:r>
      <w:commentRangeEnd w:id="190"/>
      <w:r w:rsidR="00497BA5">
        <w:rPr>
          <w:rStyle w:val="CommentReference"/>
        </w:rPr>
        <w:commentReference w:id="190"/>
      </w:r>
      <w:commentRangeEnd w:id="191"/>
      <w:r w:rsidR="00CA5979">
        <w:rPr>
          <w:rStyle w:val="CommentReference"/>
        </w:rPr>
        <w:commentReference w:id="191"/>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196"/>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w:t>
      </w:r>
      <w:commentRangeEnd w:id="196"/>
      <w:r w:rsidR="00FD118D">
        <w:rPr>
          <w:rStyle w:val="CommentReference"/>
        </w:rPr>
        <w:commentReference w:id="196"/>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97"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98" w:author="Huawei, HiSilicon_v0" w:date="2025-08-31T23:30:00Z">
        <w:r w:rsidR="00290612">
          <w:t>;</w:t>
        </w:r>
      </w:ins>
    </w:p>
    <w:p w14:paraId="3BA89C8E" w14:textId="232EC862" w:rsidR="00290612" w:rsidRDefault="00290612" w:rsidP="00290612">
      <w:pPr>
        <w:pStyle w:val="B3"/>
        <w:rPr>
          <w:ins w:id="199" w:author="Huawei, HiSilicon_v0" w:date="2025-08-31T23:30:00Z"/>
        </w:rPr>
      </w:pPr>
      <w:commentRangeStart w:id="200"/>
      <w:ins w:id="201"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202" w:author="Huawei, HiSilicon_v0" w:date="2025-08-31T23:30:00Z">
        <w:r>
          <w:lastRenderedPageBreak/>
          <w:t>4&gt;</w:t>
        </w:r>
        <w:r>
          <w:tab/>
        </w:r>
      </w:ins>
      <w:commentRangeStart w:id="203"/>
      <w:commentRangeStart w:id="204"/>
      <w:ins w:id="205" w:author="Huawei, HiSilicon_v0" w:date="2025-09-01T14:53:00Z">
        <w:r w:rsidR="004968D0">
          <w:t>m</w:t>
        </w:r>
      </w:ins>
      <w:ins w:id="206" w:author="Huawei, HiSilicon_v0" w:date="2025-08-31T23:30:00Z">
        <w:r>
          <w:t xml:space="preserve">onitor for next </w:t>
        </w:r>
        <w:r w:rsidRPr="00290612">
          <w:rPr>
            <w:i/>
            <w:iCs/>
          </w:rPr>
          <w:t>Access Trigger</w:t>
        </w:r>
        <w:r>
          <w:t xml:space="preserve"> </w:t>
        </w:r>
        <w:commentRangeStart w:id="207"/>
        <w:r>
          <w:t>message</w:t>
        </w:r>
      </w:ins>
      <w:commentRangeEnd w:id="207"/>
      <w:r w:rsidR="004968D0">
        <w:rPr>
          <w:rStyle w:val="CommentReference"/>
        </w:rPr>
        <w:commentReference w:id="207"/>
      </w:r>
      <w:commentRangeEnd w:id="203"/>
      <w:r w:rsidR="003E40E3">
        <w:rPr>
          <w:rStyle w:val="CommentReference"/>
        </w:rPr>
        <w:commentReference w:id="203"/>
      </w:r>
      <w:commentRangeEnd w:id="204"/>
      <w:r w:rsidR="004C067E">
        <w:rPr>
          <w:rStyle w:val="CommentReference"/>
        </w:rPr>
        <w:commentReference w:id="204"/>
      </w:r>
      <w:ins w:id="208" w:author="Huawei, HiSilicon_v0" w:date="2025-08-31T23:31:00Z">
        <w:r>
          <w:t>;</w:t>
        </w:r>
      </w:ins>
      <w:del w:id="209" w:author="Huawei, HiSilicon_v0" w:date="2025-08-31T23:30:00Z">
        <w:r w:rsidR="00891729" w:rsidDel="00290612">
          <w:delText>.</w:delText>
        </w:r>
      </w:del>
      <w:commentRangeEnd w:id="200"/>
      <w:r w:rsidR="007B5C41">
        <w:rPr>
          <w:rStyle w:val="CommentReference"/>
        </w:rPr>
        <w:commentReference w:id="200"/>
      </w:r>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210" w:name="_Toc195805183"/>
      <w:bookmarkStart w:id="211" w:name="_Toc197703339"/>
      <w:bookmarkStart w:id="212" w:name="_Toc207633131"/>
      <w:r w:rsidRPr="00D63AE2">
        <w:t>5.3.1.2</w:t>
      </w:r>
      <w:r w:rsidRPr="00D63AE2">
        <w:tab/>
        <w:t xml:space="preserve">Transmission of </w:t>
      </w:r>
      <w:r w:rsidRPr="00D63AE2">
        <w:rPr>
          <w:i/>
          <w:iCs/>
        </w:rPr>
        <w:t>Access Random ID</w:t>
      </w:r>
      <w:r w:rsidRPr="00D63AE2">
        <w:t xml:space="preserve"> message</w:t>
      </w:r>
      <w:bookmarkEnd w:id="210"/>
      <w:bookmarkEnd w:id="211"/>
      <w:bookmarkEnd w:id="212"/>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213" w:name="_Toc195805184"/>
      <w:bookmarkStart w:id="214" w:name="_Toc197703340"/>
      <w:bookmarkStart w:id="215"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13"/>
      <w:bookmarkEnd w:id="214"/>
      <w:bookmarkEnd w:id="215"/>
    </w:p>
    <w:p w14:paraId="7D4A67B1" w14:textId="65738153" w:rsidR="00891729" w:rsidRPr="00D63AE2" w:rsidRDefault="00891729" w:rsidP="00891729">
      <w:pPr>
        <w:rPr>
          <w:lang w:eastAsia="ko-KR"/>
        </w:rPr>
      </w:pPr>
      <w:commentRangeStart w:id="216"/>
      <w:r w:rsidRPr="00D63AE2">
        <w:rPr>
          <w:lang w:eastAsia="ko-KR"/>
        </w:rPr>
        <w:t>Once</w:t>
      </w:r>
      <w:commentRangeEnd w:id="216"/>
      <w:r w:rsidR="00B14785">
        <w:rPr>
          <w:rStyle w:val="CommentReference"/>
        </w:rPr>
        <w:commentReference w:id="216"/>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217" w:author="Huawei, HiSilicon_v0" w:date="2025-09-01T14:42:00Z">
        <w:r w:rsidRPr="00D63AE2" w:rsidDel="009B6DB4">
          <w:rPr>
            <w:lang w:eastAsia="ko-KR"/>
          </w:rPr>
          <w:delText xml:space="preserve">shall </w:delText>
        </w:r>
      </w:del>
      <w:r w:rsidRPr="00D63AE2">
        <w:rPr>
          <w:lang w:eastAsia="ko-KR"/>
        </w:rPr>
        <w:t>monitor</w:t>
      </w:r>
      <w:ins w:id="218"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219" w:author="Huawei, HiSilicon_v0" w:date="2025-08-31T22:19:00Z">
        <w:r w:rsidRPr="00D63AE2" w:rsidDel="00CD5015">
          <w:rPr>
            <w:lang w:eastAsia="ko-KR"/>
          </w:rPr>
          <w:delText>[FFS one or</w:delText>
        </w:r>
      </w:del>
      <w:r w:rsidRPr="00D63AE2">
        <w:rPr>
          <w:lang w:eastAsia="ko-KR"/>
        </w:rPr>
        <w:t xml:space="preserve"> </w:t>
      </w:r>
      <w:del w:id="220" w:author="Huawei, HiSilicon_v0" w:date="2025-09-01T15:05:00Z">
        <w:r w:rsidRPr="00D63AE2" w:rsidDel="00EA4EE2">
          <w:rPr>
            <w:i/>
            <w:iCs/>
            <w:lang w:eastAsia="ko-KR"/>
          </w:rPr>
          <w:delText>k</w:delText>
        </w:r>
      </w:del>
      <w:ins w:id="221" w:author="Huawei, HiSilicon_v0" w:date="2025-09-01T15:05:00Z">
        <w:r w:rsidR="00EA4EE2">
          <w:rPr>
            <w:i/>
            <w:iCs/>
            <w:lang w:eastAsia="ko-KR"/>
          </w:rPr>
          <w:t>K</w:t>
        </w:r>
      </w:ins>
      <w:del w:id="222"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w:t>
      </w:r>
      <w:commentRangeStart w:id="223"/>
      <w:r w:rsidRPr="00D63AE2">
        <w:rPr>
          <w:lang w:eastAsia="ko-KR"/>
        </w:rPr>
        <w:t>message</w:t>
      </w:r>
      <w:ins w:id="224" w:author="Huawei, HiSilicon_v0" w:date="2025-09-01T15:00:00Z">
        <w:r w:rsidR="004968D0">
          <w:rPr>
            <w:lang w:eastAsia="ko-KR"/>
          </w:rPr>
          <w:t xml:space="preserve"> </w:t>
        </w:r>
      </w:ins>
      <w:commentRangeEnd w:id="223"/>
      <w:r w:rsidR="004C067E">
        <w:rPr>
          <w:rStyle w:val="CommentReference"/>
        </w:rPr>
        <w:commentReference w:id="223"/>
      </w:r>
      <w:ins w:id="225" w:author="Huawei, HiSilicon_v0" w:date="2025-09-01T15:00:00Z">
        <w:r w:rsidR="004968D0">
          <w:rPr>
            <w:lang w:eastAsia="ko-KR"/>
          </w:rPr>
          <w:t>(</w:t>
        </w:r>
      </w:ins>
      <w:ins w:id="226" w:author="Huawei, HiSilicon_v0" w:date="2025-09-01T15:05:00Z">
        <w:r w:rsidR="00EA4EE2">
          <w:rPr>
            <w:i/>
            <w:iCs/>
            <w:lang w:eastAsia="ko-KR"/>
          </w:rPr>
          <w:t>K</w:t>
        </w:r>
      </w:ins>
      <w:ins w:id="227"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228"/>
        <w:r w:rsidR="004968D0">
          <w:rPr>
            <w:lang w:eastAsia="ko-KR"/>
          </w:rPr>
          <w:t>ge</w:t>
        </w:r>
      </w:ins>
      <w:commentRangeEnd w:id="228"/>
      <w:r w:rsidR="001217B9">
        <w:rPr>
          <w:rStyle w:val="CommentReference"/>
        </w:rPr>
        <w:commentReference w:id="228"/>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w:t>
      </w:r>
      <w:commentRangeStart w:id="229"/>
      <w:r w:rsidRPr="00D63AE2">
        <w:rPr>
          <w:lang w:eastAsia="ko-KR"/>
        </w:rPr>
        <w:t xml:space="preserve">(i.e., the device does not process the </w:t>
      </w:r>
      <w:r w:rsidRPr="00D63AE2">
        <w:rPr>
          <w:i/>
          <w:iCs/>
          <w:lang w:eastAsia="ko-KR"/>
        </w:rPr>
        <w:t>Random ID Response</w:t>
      </w:r>
      <w:r w:rsidRPr="00D63AE2">
        <w:rPr>
          <w:lang w:eastAsia="ko-KR"/>
        </w:rPr>
        <w:t xml:space="preserve"> message after that)</w:t>
      </w:r>
      <w:commentRangeEnd w:id="229"/>
      <w:r w:rsidR="004C067E">
        <w:rPr>
          <w:rStyle w:val="CommentReference"/>
        </w:rPr>
        <w:commentReference w:id="229"/>
      </w:r>
      <w:r w:rsidRPr="00D63AE2">
        <w:rPr>
          <w:lang w:eastAsia="ko-KR"/>
        </w:rPr>
        <w:t xml:space="preserve">. </w:t>
      </w:r>
    </w:p>
    <w:p w14:paraId="2A78EEA8" w14:textId="77777777" w:rsidR="00891729" w:rsidRPr="00D63AE2" w:rsidRDefault="00891729" w:rsidP="00891729">
      <w:pPr>
        <w:rPr>
          <w:lang w:eastAsia="ko-KR"/>
        </w:rPr>
      </w:pPr>
      <w:commentRangeStart w:id="230"/>
      <w:commentRangeStart w:id="231"/>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230"/>
      <w:r w:rsidR="004C067E">
        <w:rPr>
          <w:rStyle w:val="CommentReference"/>
        </w:rPr>
        <w:commentReference w:id="230"/>
      </w:r>
      <w:commentRangeEnd w:id="231"/>
      <w:r w:rsidR="004B3CAD">
        <w:rPr>
          <w:rStyle w:val="CommentReference"/>
        </w:rPr>
        <w:commentReference w:id="231"/>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232"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233" w:author="Huawei, HiSilicon_v0" w:date="2025-09-01T17:05:00Z">
        <w:r w:rsidR="007E288D">
          <w:t>; and</w:t>
        </w:r>
      </w:ins>
    </w:p>
    <w:p w14:paraId="317C3D4E" w14:textId="0516635E" w:rsidR="00891729" w:rsidRPr="00D63AE2" w:rsidRDefault="007E288D" w:rsidP="00B743FD">
      <w:pPr>
        <w:pStyle w:val="B3"/>
        <w:rPr>
          <w:lang w:eastAsia="ko-KR"/>
        </w:rPr>
      </w:pPr>
      <w:ins w:id="234" w:author="Huawei, HiSilicon_v0" w:date="2025-09-01T17:05:00Z">
        <w:r>
          <w:t>3&gt;</w:t>
        </w:r>
        <w:r>
          <w:tab/>
          <w:t xml:space="preserve">if present </w:t>
        </w:r>
      </w:ins>
      <w:ins w:id="235" w:author="Huawei, HiSilicon_v0" w:date="2025-09-01T17:06:00Z">
        <w:r>
          <w:t xml:space="preserve">(i.e., </w:t>
        </w:r>
        <w:r w:rsidRPr="007E288D">
          <w:rPr>
            <w:i/>
            <w:iCs/>
          </w:rPr>
          <w:t>Frequency Index Present Indication</w:t>
        </w:r>
        <w:r>
          <w:t xml:space="preserve"> is set to 1), </w:t>
        </w:r>
        <w:commentRangeStart w:id="236"/>
        <w:commentRangeStart w:id="237"/>
        <w:r>
          <w:t xml:space="preserve">the </w:t>
        </w:r>
        <w:r w:rsidRPr="007E288D">
          <w:rPr>
            <w:i/>
            <w:iCs/>
          </w:rPr>
          <w:t>Frequency Index</w:t>
        </w:r>
        <w:r>
          <w:t xml:space="preserve"> field</w:t>
        </w:r>
      </w:ins>
      <w:commentRangeEnd w:id="236"/>
      <w:r w:rsidR="00FF4188">
        <w:rPr>
          <w:rStyle w:val="CommentReference"/>
        </w:rPr>
        <w:commentReference w:id="236"/>
      </w:r>
      <w:commentRangeEnd w:id="237"/>
      <w:r w:rsidR="00A90900">
        <w:rPr>
          <w:rStyle w:val="CommentReference"/>
        </w:rPr>
        <w:commentReference w:id="237"/>
      </w:r>
      <w:ins w:id="238" w:author="Huawei, HiSilicon_v0" w:date="2025-09-01T17:06:00Z">
        <w:r>
          <w:t xml:space="preserve"> </w:t>
        </w:r>
      </w:ins>
      <w:ins w:id="239" w:author="Huawei, HiSilicon_v0" w:date="2025-09-01T17:07:00Z">
        <w:r>
          <w:t>match</w:t>
        </w:r>
      </w:ins>
      <w:ins w:id="240" w:author="Huawei, HiSilicon_v0" w:date="2025-09-01T17:06:00Z">
        <w:r>
          <w:t xml:space="preserve">es the </w:t>
        </w:r>
      </w:ins>
      <w:ins w:id="241" w:author="Huawei, HiSilicon_v0" w:date="2025-09-01T17:08:00Z">
        <w:r>
          <w:t xml:space="preserve">value of the </w:t>
        </w:r>
      </w:ins>
      <w:ins w:id="242" w:author="Huawei, HiSilicon_v0" w:date="2025-09-01T17:07:00Z">
        <w:r>
          <w:t>small</w:t>
        </w:r>
      </w:ins>
      <w:ins w:id="243" w:author="Huawei, HiSilicon_v0" w:date="2025-09-01T17:06:00Z">
        <w:r>
          <w:t xml:space="preserve"> freque</w:t>
        </w:r>
      </w:ins>
      <w:ins w:id="244" w:author="Huawei, HiSilicon_v0" w:date="2025-09-01T17:07:00Z">
        <w:r>
          <w:t xml:space="preserve">ncy shift factor used for the transmission of </w:t>
        </w:r>
        <w:r w:rsidRPr="007E288D">
          <w:rPr>
            <w:i/>
            <w:iCs/>
          </w:rPr>
          <w:t>Access Random ID</w:t>
        </w:r>
        <w:r>
          <w:t xml:space="preserve"> </w:t>
        </w:r>
        <w:commentRangeStart w:id="245"/>
        <w:r>
          <w:t>message</w:t>
        </w:r>
      </w:ins>
      <w:commentRangeEnd w:id="245"/>
      <w:ins w:id="246" w:author="Huawei, HiSilicon_v0" w:date="2025-09-01T17:33:00Z">
        <w:r w:rsidR="00443D52">
          <w:rPr>
            <w:rStyle w:val="CommentReference"/>
          </w:rPr>
          <w:commentReference w:id="245"/>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247" w:name="_Toc195805185"/>
      <w:commentRangeStart w:id="248"/>
      <w:r w:rsidRPr="00D63AE2">
        <w:t>4&gt;</w:t>
      </w:r>
      <w:commentRangeEnd w:id="248"/>
      <w:r w:rsidR="000775E2">
        <w:rPr>
          <w:rStyle w:val="CommentReference"/>
        </w:rPr>
        <w:commentReference w:id="248"/>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249" w:name="_Toc197703341"/>
      <w:bookmarkStart w:id="250" w:name="_Toc207633133"/>
      <w:r w:rsidRPr="00D63AE2">
        <w:t>5.3.2</w:t>
      </w:r>
      <w:r w:rsidRPr="00D63AE2">
        <w:tab/>
        <w:t>Contention-Free Access procedure</w:t>
      </w:r>
      <w:bookmarkEnd w:id="247"/>
      <w:bookmarkEnd w:id="249"/>
      <w:bookmarkEnd w:id="250"/>
    </w:p>
    <w:p w14:paraId="039716DB" w14:textId="21A07702" w:rsidR="00891729" w:rsidRPr="00D63AE2" w:rsidRDefault="00891729" w:rsidP="00891729">
      <w:r w:rsidRPr="00D63AE2">
        <w:t>If Contention-Free Access</w:t>
      </w:r>
      <w:ins w:id="251"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252" w:name="_Toc197703342"/>
      <w:bookmarkStart w:id="253" w:name="_Toc207633134"/>
      <w:r w:rsidRPr="00D63AE2">
        <w:lastRenderedPageBreak/>
        <w:t>5.4</w:t>
      </w:r>
      <w:r w:rsidRPr="00D63AE2">
        <w:tab/>
        <w:t xml:space="preserve">A-IoT upper layer data </w:t>
      </w:r>
      <w:ins w:id="254" w:author="Huawei, HiSilicon_v0" w:date="2025-08-31T23:34:00Z">
        <w:r w:rsidR="00290612">
          <w:t>procedure</w:t>
        </w:r>
      </w:ins>
      <w:del w:id="255" w:author="Huawei, HiSilicon_v0" w:date="2025-08-31T23:34:00Z">
        <w:r w:rsidRPr="00D63AE2" w:rsidDel="00290612">
          <w:delText>transmission</w:delText>
        </w:r>
      </w:del>
      <w:bookmarkEnd w:id="252"/>
      <w:bookmarkEnd w:id="253"/>
    </w:p>
    <w:p w14:paraId="1FDA9651" w14:textId="77777777" w:rsidR="00290612" w:rsidRPr="00290612" w:rsidRDefault="00290612" w:rsidP="003D7344">
      <w:pPr>
        <w:pStyle w:val="Heading3"/>
        <w:rPr>
          <w:ins w:id="256" w:author="Huawei, HiSilicon_v0" w:date="2025-08-31T23:35:00Z"/>
          <w:rFonts w:ascii="Times New Roman" w:hAnsi="Times New Roman"/>
          <w:sz w:val="20"/>
          <w:lang w:eastAsia="zh-CN"/>
        </w:rPr>
      </w:pPr>
      <w:bookmarkStart w:id="257" w:name="_Toc207633135"/>
      <w:ins w:id="258" w:author="Huawei, HiSilicon_v0" w:date="2025-08-31T23:35:00Z">
        <w:r w:rsidRPr="00290612">
          <w:rPr>
            <w:lang w:eastAsia="zh-CN"/>
          </w:rPr>
          <w:t>5.4.1</w:t>
        </w:r>
        <w:r w:rsidRPr="00290612">
          <w:rPr>
            <w:lang w:eastAsia="zh-CN"/>
          </w:rPr>
          <w:tab/>
          <w:t>General</w:t>
        </w:r>
        <w:bookmarkEnd w:id="257"/>
      </w:ins>
    </w:p>
    <w:p w14:paraId="5B2F7268" w14:textId="2C59609F" w:rsidR="00290612" w:rsidRPr="00290612" w:rsidRDefault="00290612" w:rsidP="00290612">
      <w:pPr>
        <w:spacing w:after="60"/>
        <w:rPr>
          <w:ins w:id="259" w:author="Huawei, HiSilicon_v0" w:date="2025-08-31T23:34:00Z"/>
          <w:color w:val="EE0000"/>
          <w:u w:val="single"/>
        </w:rPr>
      </w:pPr>
      <w:ins w:id="260"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commentRangeStart w:id="261"/>
      <w:ins w:id="262" w:author="Huawei, HiSilicon_v0" w:date="2025-08-31T23:40:00Z">
        <w:r w:rsidR="003D7344">
          <w:rPr>
            <w:color w:val="EE0000"/>
            <w:u w:val="single"/>
          </w:rPr>
          <w:t xml:space="preserve">The segmentation can be triggered for D2R message transmission. </w:t>
        </w:r>
      </w:ins>
      <w:commentRangeEnd w:id="261"/>
      <w:r w:rsidR="004C067E">
        <w:rPr>
          <w:rStyle w:val="CommentReference"/>
        </w:rPr>
        <w:commentReference w:id="261"/>
      </w:r>
    </w:p>
    <w:p w14:paraId="44C78F57" w14:textId="57B00E22" w:rsidR="00891729" w:rsidRPr="00D63AE2" w:rsidRDefault="00891729" w:rsidP="00891729">
      <w:pPr>
        <w:pStyle w:val="Heading3"/>
      </w:pPr>
      <w:bookmarkStart w:id="263" w:name="_Toc195805187"/>
      <w:bookmarkStart w:id="264" w:name="_Toc197703343"/>
      <w:bookmarkStart w:id="265" w:name="_Toc207633136"/>
      <w:r w:rsidRPr="00D63AE2">
        <w:t>5.4.</w:t>
      </w:r>
      <w:ins w:id="266" w:author="Huawei, HiSilicon_v0" w:date="2025-08-31T23:39:00Z">
        <w:r w:rsidR="003D7344">
          <w:t>2</w:t>
        </w:r>
      </w:ins>
      <w:del w:id="267" w:author="Huawei, HiSilicon_v0" w:date="2025-08-31T23:39:00Z">
        <w:r w:rsidRPr="00D63AE2" w:rsidDel="003D7344">
          <w:delText>1</w:delText>
        </w:r>
      </w:del>
      <w:r w:rsidRPr="00D63AE2">
        <w:tab/>
        <w:t>D2R message transmission</w:t>
      </w:r>
      <w:bookmarkEnd w:id="263"/>
      <w:bookmarkEnd w:id="264"/>
      <w:bookmarkEnd w:id="265"/>
    </w:p>
    <w:p w14:paraId="36D2C763" w14:textId="6F33E3C5" w:rsidR="00891729" w:rsidRPr="00D63AE2" w:rsidRDefault="00891729" w:rsidP="00891729">
      <w:bookmarkStart w:id="268" w:name="OLE_LINK13"/>
      <w:r w:rsidRPr="00D63AE2">
        <w:t>Upon initiation of the procedure</w:t>
      </w:r>
      <w:ins w:id="269" w:author="Huawei, HiSilicon_v0" w:date="2025-08-31T23:43:00Z">
        <w:r w:rsidR="003D7344">
          <w:t xml:space="preserve"> </w:t>
        </w:r>
      </w:ins>
      <w:ins w:id="270" w:author="Huawei, HiSilicon_v0" w:date="2025-08-31T23:44:00Z">
        <w:r w:rsidR="003D7344">
          <w:t xml:space="preserve">corresponding to the A-IoT access procedure or reception of </w:t>
        </w:r>
      </w:ins>
      <w:commentRangeStart w:id="271"/>
      <w:ins w:id="272" w:author="Huawei, HiSilicon_v0" w:date="2025-08-31T23:45:00Z">
        <w:r w:rsidR="008C2280">
          <w:t>a</w:t>
        </w:r>
      </w:ins>
      <w:commentRangeEnd w:id="271"/>
      <w:r w:rsidR="004B4C3C">
        <w:rPr>
          <w:rStyle w:val="CommentReference"/>
        </w:rPr>
        <w:commentReference w:id="271"/>
      </w:r>
      <w:ins w:id="273" w:author="Huawei, HiSilicon_v0" w:date="2025-08-31T23:45:00Z">
        <w:r w:rsidR="008C2280">
          <w:t xml:space="preserve"> </w:t>
        </w:r>
      </w:ins>
      <w:ins w:id="274" w:author="Huawei, HiSilicon_v0" w:date="2025-08-31T23:44:00Z">
        <w:r w:rsidR="003D7344" w:rsidRPr="008C2280">
          <w:rPr>
            <w:i/>
            <w:iCs/>
          </w:rPr>
          <w:t xml:space="preserve">R2D </w:t>
        </w:r>
      </w:ins>
      <w:ins w:id="275" w:author="Huawei, HiSilicon_v0" w:date="2025-08-31T23:45:00Z">
        <w:r w:rsidR="008C2280" w:rsidRPr="008C2280">
          <w:rPr>
            <w:i/>
            <w:iCs/>
          </w:rPr>
          <w:t>Up</w:t>
        </w:r>
      </w:ins>
      <w:ins w:id="276" w:author="Huawei, HiSilicon_v0" w:date="2025-08-31T23:46:00Z">
        <w:r w:rsidR="008C2280" w:rsidRPr="008C2280">
          <w:rPr>
            <w:i/>
            <w:iCs/>
          </w:rPr>
          <w:t>per Layer Data</w:t>
        </w:r>
        <w:r w:rsidR="008C2280">
          <w:t xml:space="preserve"> </w:t>
        </w:r>
        <w:r w:rsidR="008C2280" w:rsidRPr="008C2280">
          <w:rPr>
            <w:i/>
            <w:iCs/>
          </w:rPr>
          <w:t xml:space="preserve">Transfer </w:t>
        </w:r>
      </w:ins>
      <w:ins w:id="277" w:author="Huawei, HiSilicon_v0" w:date="2025-08-31T23:44:00Z">
        <w:r w:rsidR="003D7344">
          <w:t xml:space="preserve">message </w:t>
        </w:r>
      </w:ins>
      <w:commentRangeStart w:id="278"/>
      <w:ins w:id="279" w:author="Huawei, HiSilicon_v0" w:date="2025-08-31T23:45:00Z">
        <w:r w:rsidR="003D7344">
          <w:t xml:space="preserve">which </w:t>
        </w:r>
      </w:ins>
      <w:ins w:id="280" w:author="Huawei, HiSilicon_v0" w:date="2025-08-31T23:44:00Z">
        <w:r w:rsidR="003D7344">
          <w:t>contain</w:t>
        </w:r>
      </w:ins>
      <w:ins w:id="281" w:author="Huawei, HiSilicon_v0" w:date="2025-08-31T23:45:00Z">
        <w:r w:rsidR="003D7344">
          <w:t>s</w:t>
        </w:r>
      </w:ins>
      <w:ins w:id="282" w:author="Huawei, HiSilicon_v0" w:date="2025-08-31T23:44:00Z">
        <w:r w:rsidR="003D7344">
          <w:t xml:space="preserve"> </w:t>
        </w:r>
      </w:ins>
      <w:ins w:id="283" w:author="Huawei, HiSilicon_v0" w:date="2025-08-31T23:47:00Z">
        <w:r w:rsidR="008C2280">
          <w:t xml:space="preserve">either </w:t>
        </w:r>
      </w:ins>
      <w:ins w:id="284" w:author="Huawei, HiSilicon_v0" w:date="2025-08-31T23:45:00Z">
        <w:r w:rsidR="003D7344">
          <w:t>a</w:t>
        </w:r>
      </w:ins>
      <w:ins w:id="285" w:author="Huawei, HiSilicon_v0" w:date="2025-08-31T23:46:00Z">
        <w:r w:rsidR="008C2280">
          <w:t>n</w:t>
        </w:r>
      </w:ins>
      <w:ins w:id="286" w:author="Huawei, HiSilicon_v0" w:date="2025-08-31T23:45:00Z">
        <w:r w:rsidR="003D7344">
          <w:t xml:space="preserve"> </w:t>
        </w:r>
        <w:commentRangeStart w:id="287"/>
        <w:r w:rsidR="003D7344">
          <w:t>upper layer data</w:t>
        </w:r>
      </w:ins>
      <w:commentRangeEnd w:id="287"/>
      <w:r w:rsidR="00D2085F">
        <w:rPr>
          <w:rStyle w:val="CommentReference"/>
        </w:rPr>
        <w:commentReference w:id="287"/>
      </w:r>
      <w:ins w:id="288" w:author="Huawei, HiSilicon_v0" w:date="2025-08-31T23:47:00Z">
        <w:r w:rsidR="008C2280">
          <w:t xml:space="preserve"> or a </w:t>
        </w:r>
        <w:r w:rsidR="008C2280" w:rsidRPr="008C2280">
          <w:rPr>
            <w:i/>
            <w:iCs/>
          </w:rPr>
          <w:t>Received Data Size field</w:t>
        </w:r>
        <w:r w:rsidR="008C2280">
          <w:t xml:space="preserve"> set to </w:t>
        </w:r>
        <w:commentRangeStart w:id="289"/>
        <w:r w:rsidR="008C2280">
          <w:t>0</w:t>
        </w:r>
      </w:ins>
      <w:commentRangeEnd w:id="289"/>
      <w:ins w:id="290" w:author="Huawei, HiSilicon_v0" w:date="2025-09-01T17:20:00Z">
        <w:r w:rsidR="00ED246B">
          <w:rPr>
            <w:rStyle w:val="CommentReference"/>
          </w:rPr>
          <w:commentReference w:id="289"/>
        </w:r>
      </w:ins>
      <w:commentRangeEnd w:id="278"/>
      <w:r w:rsidR="005D32F6">
        <w:rPr>
          <w:rStyle w:val="CommentReference"/>
        </w:rPr>
        <w:commentReference w:id="278"/>
      </w:r>
      <w:r w:rsidRPr="00D63AE2">
        <w:t>, the A-IoT MAC entity shall:</w:t>
      </w:r>
    </w:p>
    <w:bookmarkEnd w:id="268"/>
    <w:p w14:paraId="4F37EA8B" w14:textId="7BDAAA1E" w:rsidR="00891729" w:rsidRPr="00D63AE2" w:rsidRDefault="00891729" w:rsidP="00F7171A">
      <w:pPr>
        <w:pStyle w:val="B1"/>
      </w:pPr>
      <w:r w:rsidRPr="00D63AE2">
        <w:t>1&gt;</w:t>
      </w:r>
      <w:r w:rsidRPr="00D63AE2">
        <w:tab/>
      </w:r>
      <w:commentRangeStart w:id="291"/>
      <w:commentRangeStart w:id="292"/>
      <w:r w:rsidRPr="00D63AE2">
        <w:t>apply</w:t>
      </w:r>
      <w:commentRangeEnd w:id="291"/>
      <w:r w:rsidR="00B40513">
        <w:rPr>
          <w:rStyle w:val="CommentReference"/>
        </w:rPr>
        <w:commentReference w:id="291"/>
      </w:r>
      <w:commentRangeEnd w:id="292"/>
      <w:r w:rsidR="0058408B">
        <w:rPr>
          <w:rStyle w:val="CommentReference"/>
        </w:rPr>
        <w:commentReference w:id="292"/>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93" w:name="_Hlk207576429"/>
      <w:ins w:id="294" w:author="Huawei, HiSilicon_v0" w:date="2025-08-31T23:48:00Z">
        <w:r w:rsidR="008C2280">
          <w:t xml:space="preserve">either </w:t>
        </w:r>
      </w:ins>
      <w:r w:rsidRPr="00D63AE2">
        <w:t xml:space="preserve">the </w:t>
      </w:r>
      <w:r w:rsidRPr="00D63AE2">
        <w:rPr>
          <w:i/>
          <w:iCs/>
          <w:lang w:eastAsia="zh-CN"/>
        </w:rPr>
        <w:t xml:space="preserve">Data SDU </w:t>
      </w:r>
      <w:bookmarkEnd w:id="293"/>
      <w:r w:rsidRPr="00D63AE2">
        <w:rPr>
          <w:lang w:eastAsia="zh-CN"/>
        </w:rPr>
        <w:t>field</w:t>
      </w:r>
      <w:ins w:id="295"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296"/>
      <w:r w:rsidRPr="00D63AE2">
        <w:t>field</w:t>
      </w:r>
      <w:commentRangeEnd w:id="296"/>
      <w:r w:rsidR="00D217E1">
        <w:rPr>
          <w:rStyle w:val="CommentReference"/>
        </w:rPr>
        <w:commentReference w:id="296"/>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97"/>
      <w:r w:rsidRPr="00D63AE2">
        <w:rPr>
          <w:i/>
          <w:iCs/>
        </w:rPr>
        <w:t>TBS</w:t>
      </w:r>
      <w:r w:rsidRPr="00D63AE2">
        <w:t xml:space="preserve"> </w:t>
      </w:r>
      <w:commentRangeEnd w:id="297"/>
      <w:r w:rsidR="00371FCE">
        <w:rPr>
          <w:rStyle w:val="CommentReference"/>
        </w:rPr>
        <w:commentReference w:id="297"/>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98"/>
      <w:r w:rsidRPr="00D63AE2">
        <w:t>segmented</w:t>
      </w:r>
      <w:commentRangeEnd w:id="298"/>
      <w:r w:rsidR="00B40513">
        <w:rPr>
          <w:rStyle w:val="CommentReference"/>
        </w:rPr>
        <w:commentReference w:id="298"/>
      </w:r>
      <w:r w:rsidRPr="00D63AE2">
        <w:t xml:space="preserve"> according to clause 5.4.</w:t>
      </w:r>
      <w:ins w:id="299" w:author="Huawei, HiSilicon_v0" w:date="2025-08-31T23:57:00Z">
        <w:r w:rsidR="00CA620B">
          <w:t>4</w:t>
        </w:r>
      </w:ins>
      <w:del w:id="300"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301"/>
      <w:ins w:id="302" w:author="Huawei, HiSilicon_v0" w:date="2025-08-31T19:19:00Z">
        <w:r w:rsidR="00B01D5B">
          <w:t>0</w:t>
        </w:r>
      </w:ins>
      <w:commentRangeEnd w:id="301"/>
      <w:ins w:id="303" w:author="Huawei, HiSilicon_v0" w:date="2025-09-01T17:20:00Z">
        <w:r w:rsidR="00ED246B">
          <w:rPr>
            <w:rStyle w:val="CommentReference"/>
          </w:rPr>
          <w:commentReference w:id="301"/>
        </w:r>
      </w:ins>
      <w:del w:id="304"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305" w:author="Huawei, HiSilicon_v0" w:date="2025-09-01T15:19:00Z"/>
        </w:rPr>
      </w:pPr>
      <w:r w:rsidRPr="00D63AE2">
        <w:t>3&gt;</w:t>
      </w:r>
      <w:r w:rsidRPr="00D63AE2">
        <w:tab/>
      </w:r>
      <w:ins w:id="306" w:author="Huawei, HiSilicon_v0" w:date="2025-09-01T15:19:00Z">
        <w:r w:rsidR="00492D0A">
          <w:t xml:space="preserve">if the size of the resulting MAC PDU </w:t>
        </w:r>
        <w:commentRangeStart w:id="307"/>
        <w:commentRangeStart w:id="308"/>
        <w:r w:rsidR="00492D0A">
          <w:t xml:space="preserve">including no upper layer data </w:t>
        </w:r>
      </w:ins>
      <w:commentRangeEnd w:id="307"/>
      <w:r w:rsidR="00B27C65">
        <w:rPr>
          <w:rStyle w:val="CommentReference"/>
        </w:rPr>
        <w:commentReference w:id="307"/>
      </w:r>
      <w:commentRangeEnd w:id="308"/>
      <w:r w:rsidR="004C067E">
        <w:rPr>
          <w:rStyle w:val="CommentReference"/>
        </w:rPr>
        <w:commentReference w:id="308"/>
      </w:r>
      <w:ins w:id="309" w:author="Huawei, HiSilicon_v0" w:date="2025-09-01T15:19:00Z">
        <w:r w:rsidR="00492D0A">
          <w:t xml:space="preserve">is smaller than </w:t>
        </w:r>
        <w:bookmarkStart w:id="310"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311"/>
        <w:r w:rsidR="00492D0A" w:rsidRPr="00492D0A">
          <w:rPr>
            <w:i/>
            <w:iCs/>
          </w:rPr>
          <w:t>Info</w:t>
        </w:r>
      </w:ins>
      <w:commentRangeEnd w:id="311"/>
      <w:ins w:id="312" w:author="Huawei, HiSilicon_v0" w:date="2025-09-01T17:20:00Z">
        <w:r w:rsidR="00ED246B">
          <w:rPr>
            <w:rStyle w:val="CommentReference"/>
          </w:rPr>
          <w:commentReference w:id="311"/>
        </w:r>
      </w:ins>
      <w:bookmarkEnd w:id="310"/>
      <w:ins w:id="313" w:author="Huawei, HiSilicon_v0" w:date="2025-09-01T15:19:00Z">
        <w:r w:rsidR="00492D0A">
          <w:t>:</w:t>
        </w:r>
      </w:ins>
    </w:p>
    <w:p w14:paraId="14753204" w14:textId="4EF9F492" w:rsidR="00F3137C" w:rsidRPr="00D63AE2" w:rsidRDefault="00492D0A" w:rsidP="00492D0A">
      <w:pPr>
        <w:pStyle w:val="B4"/>
      </w:pPr>
      <w:ins w:id="314"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315"/>
      <w:r w:rsidR="00F3137C" w:rsidRPr="00D63AE2">
        <w:t>field</w:t>
      </w:r>
      <w:commentRangeEnd w:id="315"/>
      <w:r w:rsidR="006619A3">
        <w:rPr>
          <w:rStyle w:val="CommentReference"/>
        </w:rPr>
        <w:commentReference w:id="315"/>
      </w:r>
      <w:r w:rsidR="00F3137C" w:rsidRPr="00D63AE2">
        <w:t>;</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316"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317" w:name="_Toc197703344"/>
      <w:bookmarkStart w:id="318" w:name="_Toc207633137"/>
      <w:r w:rsidRPr="00D63AE2">
        <w:t>5.4.</w:t>
      </w:r>
      <w:ins w:id="319" w:author="Huawei, HiSilicon_v0" w:date="2025-08-31T23:51:00Z">
        <w:r w:rsidR="008C2280">
          <w:t>3</w:t>
        </w:r>
      </w:ins>
      <w:del w:id="320" w:author="Huawei, HiSilicon_v0" w:date="2025-08-31T23:51:00Z">
        <w:r w:rsidRPr="00D63AE2" w:rsidDel="008C2280">
          <w:delText>2</w:delText>
        </w:r>
      </w:del>
      <w:r w:rsidRPr="00D63AE2">
        <w:tab/>
        <w:t>R2D message reception</w:t>
      </w:r>
      <w:bookmarkEnd w:id="316"/>
      <w:bookmarkEnd w:id="317"/>
      <w:bookmarkEnd w:id="318"/>
    </w:p>
    <w:p w14:paraId="03B2B7CC" w14:textId="73F3C4F6" w:rsidR="008C2280" w:rsidRDefault="00891729" w:rsidP="00891729">
      <w:pPr>
        <w:rPr>
          <w:ins w:id="321" w:author="Huawei, HiSilicon_v0" w:date="2025-08-31T23:51:00Z"/>
        </w:rPr>
      </w:pPr>
      <w:r w:rsidRPr="00D63AE2">
        <w:t xml:space="preserve">Once a </w:t>
      </w:r>
      <w:ins w:id="322"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323"/>
        <w:commentRangeStart w:id="324"/>
        <w:commentRangeStart w:id="325"/>
        <w:commentRangeStart w:id="326"/>
        <w:commentRangeStart w:id="327"/>
        <w:r w:rsidR="008C2280">
          <w:rPr>
            <w:iCs/>
          </w:rPr>
          <w:t xml:space="preserve">the device monitors for </w:t>
        </w:r>
      </w:ins>
      <w:ins w:id="328"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323"/>
      <w:r w:rsidR="006B47E0">
        <w:rPr>
          <w:rStyle w:val="CommentReference"/>
        </w:rPr>
        <w:commentReference w:id="323"/>
      </w:r>
      <w:commentRangeEnd w:id="324"/>
      <w:r w:rsidR="00371FCE">
        <w:rPr>
          <w:rStyle w:val="CommentReference"/>
        </w:rPr>
        <w:commentReference w:id="324"/>
      </w:r>
      <w:commentRangeEnd w:id="325"/>
      <w:r w:rsidR="005A551D">
        <w:rPr>
          <w:rStyle w:val="CommentReference"/>
        </w:rPr>
        <w:commentReference w:id="325"/>
      </w:r>
      <w:commentRangeEnd w:id="326"/>
      <w:r w:rsidR="0005575D">
        <w:rPr>
          <w:rStyle w:val="CommentReference"/>
        </w:rPr>
        <w:commentReference w:id="326"/>
      </w:r>
      <w:commentRangeEnd w:id="327"/>
      <w:r w:rsidR="00466B4E">
        <w:rPr>
          <w:rStyle w:val="CommentReference"/>
        </w:rPr>
        <w:commentReference w:id="327"/>
      </w:r>
    </w:p>
    <w:p w14:paraId="37B433CA" w14:textId="26FD3DF0" w:rsidR="00891729" w:rsidRPr="00D63AE2" w:rsidRDefault="008C2280" w:rsidP="00891729">
      <w:commentRangeStart w:id="329"/>
      <w:commentRangeStart w:id="330"/>
      <w:ins w:id="331" w:author="Huawei, HiSilicon_v0" w:date="2025-08-31T23:51:00Z">
        <w:r>
          <w:t>Upon a</w:t>
        </w:r>
        <w:r w:rsidRPr="00F7171A">
          <w:rPr>
            <w:i/>
          </w:rPr>
          <w:t xml:space="preserve"> </w:t>
        </w:r>
      </w:ins>
      <w:commentRangeEnd w:id="329"/>
      <w:r w:rsidR="004C067E">
        <w:rPr>
          <w:rStyle w:val="CommentReference"/>
        </w:rPr>
        <w:commentReference w:id="329"/>
      </w:r>
      <w:commentRangeEnd w:id="330"/>
      <w:r w:rsidR="000C183B">
        <w:rPr>
          <w:rStyle w:val="CommentReference"/>
        </w:rPr>
        <w:commentReference w:id="330"/>
      </w:r>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332"/>
      <w:r w:rsidRPr="00D63AE2">
        <w:rPr>
          <w:lang w:eastAsia="ko-KR"/>
        </w:rPr>
        <w:t>included</w:t>
      </w:r>
      <w:commentRangeEnd w:id="332"/>
      <w:r w:rsidR="0051635D">
        <w:rPr>
          <w:rStyle w:val="CommentReference"/>
        </w:rPr>
        <w:commentReference w:id="332"/>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333" w:name="_Hlk204971873"/>
      <w:r w:rsidRPr="00D63AE2">
        <w:t>the upper layer data SDU</w:t>
      </w:r>
      <w:bookmarkEnd w:id="333"/>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334" w:author="Huawei, HiSilicon_v0" w:date="2025-08-31T23:55:00Z">
        <w:r w:rsidRPr="0047614C" w:rsidDel="008C2280">
          <w:rPr>
            <w:lang w:eastAsia="ko-KR"/>
          </w:rPr>
          <w:delText>1</w:delText>
        </w:r>
      </w:del>
      <w:ins w:id="335"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336"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337"/>
      <w:r w:rsidRPr="00D63AE2">
        <w:rPr>
          <w:lang w:eastAsia="ko-KR"/>
        </w:rPr>
        <w:t>included</w:t>
      </w:r>
      <w:commentRangeEnd w:id="337"/>
      <w:r w:rsidR="0051635D">
        <w:rPr>
          <w:rStyle w:val="CommentReference"/>
        </w:rPr>
        <w:commentReference w:id="337"/>
      </w:r>
      <w:r w:rsidRPr="00D63AE2">
        <w:rPr>
          <w:lang w:eastAsia="ko-KR"/>
        </w:rPr>
        <w:t>:</w:t>
      </w:r>
    </w:p>
    <w:p w14:paraId="08ACB123" w14:textId="291F8760" w:rsidR="008C2280" w:rsidRDefault="00CA620B" w:rsidP="00CA620B">
      <w:pPr>
        <w:pStyle w:val="B3"/>
        <w:rPr>
          <w:ins w:id="338" w:author="Huawei, HiSilicon_v0" w:date="2025-08-31T23:54:00Z"/>
          <w:lang w:eastAsia="ko-KR"/>
        </w:rPr>
      </w:pPr>
      <w:ins w:id="339" w:author="Huawei, HiSilicon_v0" w:date="2025-08-31T23:56:00Z">
        <w:r>
          <w:rPr>
            <w:lang w:eastAsia="zh-CN"/>
          </w:rPr>
          <w:t>3&gt;</w:t>
        </w:r>
        <w:r>
          <w:rPr>
            <w:lang w:eastAsia="zh-CN"/>
          </w:rPr>
          <w:tab/>
        </w:r>
      </w:ins>
      <w:ins w:id="340" w:author="Huawei, HiSilicon_v0" w:date="2025-08-31T23:55:00Z">
        <w:r w:rsidR="008C2280">
          <w:rPr>
            <w:lang w:eastAsia="zh-CN"/>
          </w:rPr>
          <w:t>i</w:t>
        </w:r>
      </w:ins>
      <w:ins w:id="341" w:author="Huawei, HiSilicon_v0" w:date="2025-08-31T23:53:00Z">
        <w:r w:rsidR="008C2280">
          <w:rPr>
            <w:lang w:eastAsia="zh-CN"/>
          </w:rPr>
          <w:t xml:space="preserve">f </w:t>
        </w:r>
      </w:ins>
      <w:ins w:id="342"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343" w:author="Huawei, HiSilicon_v0" w:date="2025-08-31T23:55:00Z"/>
          <w:lang w:eastAsia="zh-CN"/>
        </w:rPr>
      </w:pPr>
      <w:ins w:id="344" w:author="Huawei, HiSilicon_v0" w:date="2025-08-31T23:56:00Z">
        <w:r>
          <w:rPr>
            <w:lang w:eastAsia="zh-CN"/>
          </w:rPr>
          <w:t>4</w:t>
        </w:r>
      </w:ins>
      <w:ins w:id="345" w:author="Huawei, HiSilicon_v0" w:date="2025-08-31T23:55:00Z">
        <w:r w:rsidR="008C2280">
          <w:rPr>
            <w:lang w:eastAsia="zh-CN"/>
          </w:rPr>
          <w:t>&gt;</w:t>
        </w:r>
        <w:commentRangeStart w:id="346"/>
        <w:r w:rsidR="008C2280">
          <w:rPr>
            <w:lang w:eastAsia="zh-CN"/>
          </w:rPr>
          <w:tab/>
        </w:r>
      </w:ins>
      <w:ins w:id="347" w:author="Huawei, HiSilicon_v0" w:date="2025-08-31T23:56:00Z">
        <w:r>
          <w:rPr>
            <w:lang w:eastAsia="zh-CN"/>
          </w:rPr>
          <w:t>p</w:t>
        </w:r>
      </w:ins>
      <w:ins w:id="348" w:author="Huawei, HiSilicon_v0" w:date="2025-08-31T23:54:00Z">
        <w:r w:rsidR="008C2280">
          <w:rPr>
            <w:lang w:eastAsia="zh-CN"/>
          </w:rPr>
          <w:t>erform</w:t>
        </w:r>
      </w:ins>
      <w:commentRangeEnd w:id="346"/>
      <w:r w:rsidR="0005575D">
        <w:rPr>
          <w:rStyle w:val="CommentReference"/>
        </w:rPr>
        <w:commentReference w:id="346"/>
      </w:r>
      <w:ins w:id="349"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350"/>
        <w:r w:rsidR="008C2280">
          <w:rPr>
            <w:lang w:eastAsia="zh-CN"/>
          </w:rPr>
          <w:t>2</w:t>
        </w:r>
      </w:ins>
      <w:commentRangeEnd w:id="350"/>
      <w:r w:rsidR="00986A86">
        <w:rPr>
          <w:rStyle w:val="CommentReference"/>
        </w:rPr>
        <w:commentReference w:id="350"/>
      </w:r>
    </w:p>
    <w:p w14:paraId="6BE5B59C" w14:textId="21537AC6" w:rsidR="008C2280" w:rsidRPr="008C2280" w:rsidRDefault="00CA620B" w:rsidP="00CA620B">
      <w:pPr>
        <w:pStyle w:val="B3"/>
        <w:rPr>
          <w:lang w:eastAsia="zh-CN"/>
        </w:rPr>
      </w:pPr>
      <w:ins w:id="351" w:author="Huawei, HiSilicon_v0" w:date="2025-08-31T23:56:00Z">
        <w:r>
          <w:rPr>
            <w:lang w:eastAsia="zh-CN"/>
          </w:rPr>
          <w:t>3&gt;</w:t>
        </w:r>
        <w:r>
          <w:rPr>
            <w:lang w:eastAsia="zh-CN"/>
          </w:rPr>
          <w:tab/>
        </w:r>
        <w:r>
          <w:rPr>
            <w:lang w:eastAsia="zh-CN"/>
          </w:rPr>
          <w:tab/>
        </w:r>
      </w:ins>
      <w:ins w:id="352"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353" w:author="Huawei, HiSilicon_v0" w:date="2025-08-31T23:56:00Z">
        <w:r>
          <w:rPr>
            <w:lang w:eastAsia="zh-CN"/>
          </w:rPr>
          <w:t>4</w:t>
        </w:r>
      </w:ins>
      <w:del w:id="354"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355" w:author="Huawei, HiSilicon_v0" w:date="2025-08-31T23:55:00Z">
        <w:r w:rsidR="00891729" w:rsidRPr="00D63AE2" w:rsidDel="008C2280">
          <w:rPr>
            <w:lang w:eastAsia="zh-CN"/>
          </w:rPr>
          <w:delText>3</w:delText>
        </w:r>
      </w:del>
      <w:ins w:id="356"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357" w:author="Huawei, HiSilicon_v0" w:date="2025-08-31T23:56:00Z">
        <w:r w:rsidR="00CA620B">
          <w:rPr>
            <w:lang w:eastAsia="ko-KR"/>
          </w:rPr>
          <w:t>2</w:t>
        </w:r>
      </w:ins>
      <w:del w:id="358"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359" w:name="_Toc197703345"/>
      <w:bookmarkStart w:id="360" w:name="_Toc207633138"/>
      <w:bookmarkStart w:id="361" w:name="_Toc195805189"/>
      <w:r w:rsidRPr="00D63AE2">
        <w:t>5.4.</w:t>
      </w:r>
      <w:ins w:id="362" w:author="Huawei, HiSilicon_v0" w:date="2025-08-31T23:57:00Z">
        <w:r w:rsidR="00CA620B">
          <w:t>4</w:t>
        </w:r>
      </w:ins>
      <w:del w:id="363" w:author="Huawei, HiSilicon_v0" w:date="2025-08-31T23:57:00Z">
        <w:r w:rsidRPr="00D63AE2" w:rsidDel="00CA620B">
          <w:delText>3</w:delText>
        </w:r>
      </w:del>
      <w:r w:rsidRPr="00D63AE2">
        <w:tab/>
      </w:r>
      <w:r w:rsidR="00E560B9">
        <w:t xml:space="preserve">D2R </w:t>
      </w:r>
      <w:bookmarkEnd w:id="359"/>
      <w:r w:rsidR="00E560B9">
        <w:t>segmentation</w:t>
      </w:r>
      <w:bookmarkEnd w:id="360"/>
    </w:p>
    <w:bookmarkEnd w:id="361"/>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364" w:author="Huawei, HiSilicon_v0" w:date="2025-08-31T23:58:00Z">
        <w:r w:rsidR="00CA620B">
          <w:t>2</w:t>
        </w:r>
      </w:ins>
      <w:del w:id="365"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366" w:author="Huawei, HiSilicon_v0" w:date="2025-08-31T23:58:00Z">
        <w:r w:rsidR="00CA620B">
          <w:rPr>
            <w:lang w:eastAsia="ko-KR"/>
          </w:rPr>
          <w:t xml:space="preserve"> not set to 0</w:t>
        </w:r>
      </w:ins>
      <w:r w:rsidRPr="00D63AE2">
        <w:rPr>
          <w:lang w:eastAsia="ko-KR"/>
        </w:rPr>
        <w:t>, as specified in clause 5.4.</w:t>
      </w:r>
      <w:ins w:id="367" w:author="Huawei, HiSilicon_v0" w:date="2025-08-31T23:58:00Z">
        <w:r w:rsidR="00CA620B">
          <w:rPr>
            <w:lang w:eastAsia="ko-KR"/>
          </w:rPr>
          <w:t>3</w:t>
        </w:r>
      </w:ins>
      <w:del w:id="368" w:author="Huawei, HiSilicon_v0" w:date="2025-08-31T23:58:00Z">
        <w:r w:rsidRPr="00D63AE2" w:rsidDel="00CA620B">
          <w:rPr>
            <w:lang w:eastAsia="ko-KR"/>
          </w:rPr>
          <w:delText>2</w:delText>
        </w:r>
      </w:del>
      <w:r w:rsidRPr="00D63AE2">
        <w:rPr>
          <w:lang w:eastAsia="ko-KR"/>
        </w:rPr>
        <w:t>,</w:t>
      </w:r>
      <w:r w:rsidRPr="00D63AE2">
        <w:t xml:space="preserve"> </w:t>
      </w:r>
      <w:commentRangeStart w:id="369"/>
      <w:r w:rsidRPr="00D63AE2">
        <w:t>after this segmentation procedure is initiated,</w:t>
      </w:r>
      <w:commentRangeEnd w:id="369"/>
      <w:r w:rsidR="00B40513">
        <w:rPr>
          <w:rStyle w:val="CommentReference"/>
        </w:rPr>
        <w:commentReference w:id="369"/>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370" w:name="OLE_LINK15"/>
      <w:commentRangeStart w:id="371"/>
      <w:commentRangeStart w:id="372"/>
      <w:r w:rsidRPr="00D63AE2">
        <w:t>received</w:t>
      </w:r>
      <w:commentRangeEnd w:id="371"/>
      <w:r w:rsidR="00B40513">
        <w:rPr>
          <w:rStyle w:val="CommentReference"/>
        </w:rPr>
        <w:commentReference w:id="371"/>
      </w:r>
      <w:r w:rsidRPr="00D63AE2">
        <w:t xml:space="preserve"> in the </w:t>
      </w:r>
      <w:bookmarkStart w:id="373" w:name="OLE_LINK14"/>
      <w:r w:rsidRPr="00D63AE2">
        <w:rPr>
          <w:i/>
          <w:iCs/>
        </w:rPr>
        <w:t xml:space="preserve">R2D Upper Layer Data Transfer </w:t>
      </w:r>
      <w:r w:rsidRPr="00D63AE2">
        <w:t xml:space="preserve">message </w:t>
      </w:r>
      <w:bookmarkStart w:id="374" w:name="OLE_LINK16"/>
      <w:bookmarkEnd w:id="370"/>
      <w:bookmarkEnd w:id="373"/>
      <w:r w:rsidRPr="00D63AE2">
        <w:t>containing the</w:t>
      </w:r>
      <w:r w:rsidRPr="00D63AE2">
        <w:rPr>
          <w:i/>
          <w:iCs/>
          <w:lang w:eastAsia="ko-KR"/>
        </w:rPr>
        <w:t xml:space="preserve"> Received Data Size </w:t>
      </w:r>
      <w:r w:rsidRPr="00D63AE2">
        <w:rPr>
          <w:lang w:eastAsia="ko-KR"/>
        </w:rPr>
        <w:t>field</w:t>
      </w:r>
      <w:bookmarkEnd w:id="374"/>
      <w:commentRangeEnd w:id="372"/>
      <w:r w:rsidR="00F52758">
        <w:rPr>
          <w:rStyle w:val="CommentReference"/>
        </w:rPr>
        <w:commentReference w:id="372"/>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375"/>
      <w:r w:rsidRPr="00F7171A">
        <w:t>expected to be</w:t>
      </w:r>
      <w:commentRangeEnd w:id="375"/>
      <w:r w:rsidR="00371FCE">
        <w:rPr>
          <w:rStyle w:val="CommentReference"/>
        </w:rPr>
        <w:commentReference w:id="375"/>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376"/>
      <w:r w:rsidRPr="00D63AE2">
        <w:t>field</w:t>
      </w:r>
      <w:commentRangeEnd w:id="376"/>
      <w:r w:rsidR="00F443F1">
        <w:rPr>
          <w:rStyle w:val="CommentReference"/>
        </w:rPr>
        <w:commentReference w:id="376"/>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377" w:name="_Toc195805190"/>
      <w:bookmarkStart w:id="378" w:name="_Toc197703346"/>
      <w:bookmarkStart w:id="379" w:name="_Toc207633139"/>
      <w:bookmarkStart w:id="380" w:name="_Hlk201216329"/>
      <w:r w:rsidRPr="00D63AE2">
        <w:t>5.5</w:t>
      </w:r>
      <w:r w:rsidRPr="00D63AE2">
        <w:tab/>
        <w:t>Failure detection</w:t>
      </w:r>
      <w:bookmarkEnd w:id="377"/>
      <w:bookmarkEnd w:id="378"/>
      <w:bookmarkEnd w:id="379"/>
    </w:p>
    <w:p w14:paraId="52048CBF" w14:textId="57258841" w:rsidR="00D859F3" w:rsidRDefault="00D859F3" w:rsidP="00D859F3">
      <w:pPr>
        <w:pStyle w:val="Heading3"/>
        <w:rPr>
          <w:ins w:id="381" w:author="Huawei, HiSilicon_v0" w:date="2025-08-31T22:38:00Z"/>
        </w:rPr>
      </w:pPr>
      <w:bookmarkStart w:id="382" w:name="_Toc207633140"/>
      <w:bookmarkStart w:id="383" w:name="_Hlk201216286"/>
      <w:bookmarkEnd w:id="380"/>
      <w:ins w:id="384" w:author="Huawei, HiSilicon_v0" w:date="2025-08-31T22:39:00Z">
        <w:r>
          <w:t>5.5.1</w:t>
        </w:r>
        <w:r>
          <w:tab/>
          <w:t>General</w:t>
        </w:r>
      </w:ins>
      <w:bookmarkEnd w:id="382"/>
    </w:p>
    <w:p w14:paraId="1B571A31" w14:textId="2706C424" w:rsidR="00D859F3" w:rsidRDefault="00D859F3" w:rsidP="00891729">
      <w:pPr>
        <w:rPr>
          <w:ins w:id="385" w:author="Huawei, HiSilicon_v0" w:date="2025-08-31T22:40:00Z"/>
        </w:rPr>
      </w:pPr>
      <w:ins w:id="386" w:author="Huawei, HiSilicon_v0" w:date="2025-08-31T22:39:00Z">
        <w:r>
          <w:t>T</w:t>
        </w:r>
      </w:ins>
      <w:ins w:id="387" w:author="Huawei, HiSilicon_v0" w:date="2025-08-31T22:38:00Z">
        <w:r>
          <w:t xml:space="preserve">he purpose of this procedure is to </w:t>
        </w:r>
      </w:ins>
      <w:ins w:id="388" w:author="Huawei, HiSilicon_v0" w:date="2025-08-31T22:39:00Z">
        <w:r>
          <w:t>determine the failure cases.</w:t>
        </w:r>
      </w:ins>
    </w:p>
    <w:p w14:paraId="499F6E0C" w14:textId="7C39DC00" w:rsidR="00D859F3" w:rsidRDefault="007A6230" w:rsidP="007A6230">
      <w:pPr>
        <w:pStyle w:val="Heading3"/>
        <w:rPr>
          <w:ins w:id="389" w:author="Huawei, HiSilicon_v0" w:date="2025-08-31T22:38:00Z"/>
          <w:lang w:eastAsia="zh-CN"/>
        </w:rPr>
      </w:pPr>
      <w:bookmarkStart w:id="390" w:name="_Toc207633141"/>
      <w:ins w:id="391" w:author="Huawei, HiSilicon_v0" w:date="2025-08-31T22:42:00Z">
        <w:r>
          <w:rPr>
            <w:lang w:eastAsia="zh-CN"/>
          </w:rPr>
          <w:lastRenderedPageBreak/>
          <w:t>5.5.2</w:t>
        </w:r>
        <w:r>
          <w:rPr>
            <w:lang w:eastAsia="zh-CN"/>
          </w:rPr>
          <w:tab/>
        </w:r>
      </w:ins>
      <w:ins w:id="392" w:author="Huawei, HiSilicon_v0" w:date="2025-08-31T22:40:00Z">
        <w:r w:rsidR="00D859F3">
          <w:rPr>
            <w:rFonts w:hint="eastAsia"/>
            <w:lang w:eastAsia="zh-CN"/>
          </w:rPr>
          <w:t>D</w:t>
        </w:r>
        <w:r w:rsidR="00D859F3">
          <w:rPr>
            <w:lang w:eastAsia="zh-CN"/>
          </w:rPr>
          <w:t>etection of data transmission failure</w:t>
        </w:r>
      </w:ins>
      <w:bookmarkEnd w:id="390"/>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393"/>
      <w:ins w:id="394" w:author="Huawei, HiSilicon_v0" w:date="2025-08-31T22:33:00Z">
        <w:r w:rsidR="00D859F3">
          <w:t>A</w:t>
        </w:r>
        <w:commentRangeStart w:id="395"/>
        <w:commentRangeStart w:id="396"/>
        <w:r w:rsidR="00D859F3">
          <w:t>-IoT access</w:t>
        </w:r>
      </w:ins>
      <w:commentRangeEnd w:id="395"/>
      <w:r w:rsidR="006B47E0">
        <w:rPr>
          <w:rStyle w:val="CommentReference"/>
        </w:rPr>
        <w:commentReference w:id="395"/>
      </w:r>
      <w:commentRangeEnd w:id="396"/>
      <w:r w:rsidR="003A6529">
        <w:rPr>
          <w:rStyle w:val="CommentReference"/>
        </w:rPr>
        <w:commentReference w:id="396"/>
      </w:r>
      <w:del w:id="397" w:author="Huawei, HiSilicon_v0" w:date="2025-08-31T22:33:00Z">
        <w:r w:rsidRPr="00D63AE2" w:rsidDel="00D859F3">
          <w:delText>CBRA</w:delText>
        </w:r>
      </w:del>
      <w:r w:rsidRPr="00D63AE2">
        <w:t xml:space="preserve"> procedure</w:t>
      </w:r>
      <w:commentRangeEnd w:id="393"/>
      <w:r w:rsidR="00181BD5">
        <w:rPr>
          <w:rStyle w:val="CommentReference"/>
        </w:rPr>
        <w:commentReference w:id="393"/>
      </w:r>
      <w:r w:rsidRPr="00D63AE2">
        <w:t xml:space="preserve">, the A-IoT MAC entity </w:t>
      </w:r>
      <w:del w:id="398" w:author="Huawei, HiSilicon_v0" w:date="2025-09-01T14:43:00Z">
        <w:r w:rsidRPr="00D63AE2" w:rsidDel="009B6DB4">
          <w:delText xml:space="preserve">shall </w:delText>
        </w:r>
      </w:del>
      <w:r w:rsidRPr="00D63AE2">
        <w:t>monitor</w:t>
      </w:r>
      <w:ins w:id="399"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400" w:author="Huawei, HiSilicon_v0" w:date="2025-09-01T00:04:00Z"/>
        </w:rPr>
      </w:pPr>
      <w:r w:rsidRPr="00D63AE2">
        <w:t>3&gt;</w:t>
      </w:r>
      <w:r w:rsidRPr="00D63AE2">
        <w:tab/>
      </w:r>
      <w:ins w:id="401" w:author="Huawei, HiSilicon_v0" w:date="2025-09-01T00:04:00Z">
        <w:r w:rsidR="005E7B61">
          <w:t>release the stored AS ID;</w:t>
        </w:r>
      </w:ins>
      <w:commentRangeStart w:id="402"/>
      <w:commentRangeEnd w:id="402"/>
      <w:ins w:id="403" w:author="Huawei, HiSilicon_v0" w:date="2025-09-01T17:22:00Z">
        <w:r w:rsidR="00ED246B">
          <w:rPr>
            <w:rStyle w:val="CommentReference"/>
          </w:rPr>
          <w:commentReference w:id="402"/>
        </w:r>
      </w:ins>
    </w:p>
    <w:p w14:paraId="01C16AC9" w14:textId="53BEF530" w:rsidR="00891729" w:rsidRPr="00D63AE2" w:rsidRDefault="005E7B61" w:rsidP="00891729">
      <w:pPr>
        <w:pStyle w:val="B3"/>
      </w:pPr>
      <w:ins w:id="404" w:author="Huawei, HiSilicon_v0" w:date="2025-09-01T00:04:00Z">
        <w:r>
          <w:t>3&gt;</w:t>
        </w:r>
      </w:ins>
      <w:ins w:id="405"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Heading3"/>
        <w:rPr>
          <w:ins w:id="406" w:author="Huawei, HiSilicon_v0" w:date="2025-08-31T22:40:00Z"/>
          <w:lang w:eastAsia="zh-CN"/>
        </w:rPr>
      </w:pPr>
      <w:bookmarkStart w:id="407" w:name="_Toc207633142"/>
      <w:ins w:id="408" w:author="Huawei, HiSilicon_v0" w:date="2025-08-31T22:42:00Z">
        <w:r>
          <w:rPr>
            <w:lang w:eastAsia="zh-CN"/>
          </w:rPr>
          <w:t>5.5.3</w:t>
        </w:r>
        <w:r>
          <w:rPr>
            <w:lang w:eastAsia="zh-CN"/>
          </w:rPr>
          <w:tab/>
        </w:r>
      </w:ins>
      <w:ins w:id="409" w:author="Huawei, HiSilicon_v0" w:date="2025-08-31T22:40:00Z">
        <w:r w:rsidR="00D859F3">
          <w:rPr>
            <w:rFonts w:hint="eastAsia"/>
            <w:lang w:eastAsia="zh-CN"/>
          </w:rPr>
          <w:t>D</w:t>
        </w:r>
        <w:r w:rsidR="00D859F3">
          <w:rPr>
            <w:lang w:eastAsia="zh-CN"/>
          </w:rPr>
          <w:t>etection of CBRA failure</w:t>
        </w:r>
        <w:bookmarkEnd w:id="407"/>
      </w:ins>
    </w:p>
    <w:p w14:paraId="742A4774" w14:textId="7CDB81B9" w:rsidR="00891729" w:rsidRPr="00D63AE2" w:rsidRDefault="00891729" w:rsidP="00891729">
      <w:commentRangeStart w:id="410"/>
      <w:del w:id="411"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412" w:author="Huawei, HiSilicon_v0" w:date="2025-08-31T22:44:00Z">
        <w:r w:rsidR="007A6230">
          <w:t>T</w:t>
        </w:r>
      </w:ins>
      <w:r w:rsidRPr="00D63AE2">
        <w:t>he A</w:t>
      </w:r>
      <w:commentRangeEnd w:id="410"/>
      <w:r w:rsidR="00300A37">
        <w:rPr>
          <w:rStyle w:val="CommentReference"/>
        </w:rPr>
        <w:commentReference w:id="410"/>
      </w:r>
      <w:r w:rsidRPr="00D63AE2">
        <w:t>-IoT MAC entity shall:</w:t>
      </w:r>
    </w:p>
    <w:p w14:paraId="15043451" w14:textId="0269A110" w:rsidR="00891729" w:rsidRPr="00D63AE2" w:rsidRDefault="00891729" w:rsidP="00891729">
      <w:pPr>
        <w:pStyle w:val="B1"/>
      </w:pPr>
      <w:r w:rsidRPr="00D63AE2">
        <w:t>1&gt;</w:t>
      </w:r>
      <w:r w:rsidRPr="00D63AE2">
        <w:tab/>
        <w:t xml:space="preserve">if CBRA procedure has </w:t>
      </w:r>
      <w:del w:id="413" w:author="Huawei, HiSilicon_v0" w:date="2025-08-31T22:44:00Z">
        <w:r w:rsidRPr="00D63AE2" w:rsidDel="007A6230">
          <w:delText xml:space="preserve">not </w:delText>
        </w:r>
      </w:del>
      <w:r w:rsidRPr="00D63AE2">
        <w:t xml:space="preserve">been </w:t>
      </w:r>
      <w:ins w:id="414" w:author="Huawei, HiSilicon_v0" w:date="2025-08-31T22:44:00Z">
        <w:r w:rsidR="007A6230">
          <w:t>initiated</w:t>
        </w:r>
      </w:ins>
      <w:del w:id="415" w:author="Huawei, HiSilicon_v0" w:date="2025-08-31T22:44:00Z">
        <w:r w:rsidRPr="00D63AE2" w:rsidDel="007A6230">
          <w:delText>considered as successful</w:delText>
        </w:r>
      </w:del>
      <w:r w:rsidRPr="00D63AE2">
        <w:t xml:space="preserve"> as specified in clause 5.3.1</w:t>
      </w:r>
      <w:del w:id="416" w:author="Huawei, HiSilicon_v0" w:date="2025-08-31T22:44:00Z">
        <w:r w:rsidRPr="00D63AE2" w:rsidDel="007A6230">
          <w:delText>.3</w:delText>
        </w:r>
      </w:del>
      <w:r w:rsidRPr="00D63AE2">
        <w:t>:</w:t>
      </w:r>
    </w:p>
    <w:p w14:paraId="2ACDE559" w14:textId="0ED4B7E4" w:rsidR="007A6230" w:rsidRDefault="00891729" w:rsidP="00891729">
      <w:pPr>
        <w:pStyle w:val="B2"/>
        <w:rPr>
          <w:ins w:id="417" w:author="Huawei, HiSilicon_v0" w:date="2025-08-31T22:44:00Z"/>
        </w:rPr>
      </w:pPr>
      <w:commentRangeStart w:id="418"/>
      <w:r w:rsidRPr="00D63AE2">
        <w:t>2&gt;</w:t>
      </w:r>
      <w:r w:rsidRPr="00D63AE2">
        <w:tab/>
      </w:r>
      <w:commentRangeStart w:id="419"/>
      <w:commentRangeStart w:id="420"/>
      <w:ins w:id="421" w:author="Huawei, HiSilicon_v0" w:date="2025-08-31T22:45:00Z">
        <w:r w:rsidR="007A6230">
          <w:t>upon</w:t>
        </w:r>
      </w:ins>
      <w:commentRangeEnd w:id="419"/>
      <w:r w:rsidR="00511D10">
        <w:rPr>
          <w:rStyle w:val="CommentReference"/>
        </w:rPr>
        <w:commentReference w:id="419"/>
      </w:r>
      <w:commentRangeEnd w:id="420"/>
      <w:r w:rsidR="004C067E">
        <w:rPr>
          <w:rStyle w:val="CommentReference"/>
        </w:rPr>
        <w:commentReference w:id="420"/>
      </w:r>
      <w:ins w:id="422" w:author="Huawei, HiSilicon_v0" w:date="2025-08-31T22:45:00Z">
        <w:r w:rsidR="007A6230">
          <w:t xml:space="preserve"> reception of A-IoT paging message:</w:t>
        </w:r>
      </w:ins>
      <w:commentRangeEnd w:id="418"/>
      <w:r w:rsidR="00DA44B4">
        <w:rPr>
          <w:rStyle w:val="CommentReference"/>
        </w:rPr>
        <w:commentReference w:id="418"/>
      </w:r>
    </w:p>
    <w:p w14:paraId="5E913CCA" w14:textId="102B3DAC" w:rsidR="007A6230" w:rsidRDefault="007A6230" w:rsidP="00CA620B">
      <w:pPr>
        <w:pStyle w:val="B3"/>
        <w:rPr>
          <w:ins w:id="423" w:author="Huawei, HiSilicon_v0" w:date="2025-08-31T22:45:00Z"/>
        </w:rPr>
      </w:pPr>
      <w:ins w:id="424" w:author="Huawei, HiSilicon_v0" w:date="2025-08-31T22:46:00Z">
        <w:r>
          <w:t>3&gt;</w:t>
        </w:r>
        <w:r>
          <w:tab/>
          <w:t>i</w:t>
        </w:r>
      </w:ins>
      <w:ins w:id="425" w:author="Huawei, HiSilicon_v0" w:date="2025-08-31T22:45:00Z">
        <w:r>
          <w:t>f CBRA procedure has not been considered as s</w:t>
        </w:r>
      </w:ins>
      <w:ins w:id="426" w:author="Huawei, HiSilicon_v0" w:date="2025-08-31T22:46:00Z">
        <w:r>
          <w:t>uccessful as specified in clause 5.3.1.3:</w:t>
        </w:r>
      </w:ins>
    </w:p>
    <w:p w14:paraId="5D57C5B1" w14:textId="794F88C4" w:rsidR="00891729" w:rsidRPr="00D63AE2" w:rsidRDefault="007A6230" w:rsidP="00CA620B">
      <w:pPr>
        <w:pStyle w:val="B4"/>
      </w:pPr>
      <w:ins w:id="427"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428" w:name="_Toc197703347"/>
      <w:bookmarkStart w:id="429" w:name="_Toc207633143"/>
      <w:bookmarkEnd w:id="383"/>
      <w:r w:rsidRPr="00D63AE2">
        <w:t>6</w:t>
      </w:r>
      <w:r w:rsidRPr="00D63AE2">
        <w:tab/>
        <w:t>Protocol Data Units, formats and parameters</w:t>
      </w:r>
      <w:bookmarkEnd w:id="428"/>
      <w:bookmarkEnd w:id="429"/>
    </w:p>
    <w:p w14:paraId="1E5D4377" w14:textId="77777777" w:rsidR="00891729" w:rsidRPr="00D63AE2" w:rsidRDefault="00891729" w:rsidP="00891729">
      <w:pPr>
        <w:pStyle w:val="Heading2"/>
        <w:rPr>
          <w:lang w:eastAsia="ko-KR"/>
        </w:rPr>
      </w:pPr>
      <w:bookmarkStart w:id="430" w:name="_Toc185623686"/>
      <w:bookmarkStart w:id="431" w:name="_Toc29239875"/>
      <w:bookmarkStart w:id="432" w:name="_Toc52796561"/>
      <w:bookmarkStart w:id="433" w:name="_Toc37296273"/>
      <w:bookmarkStart w:id="434" w:name="_Toc46490404"/>
      <w:bookmarkStart w:id="435" w:name="_Toc52752099"/>
      <w:bookmarkStart w:id="436" w:name="_Toc197703348"/>
      <w:bookmarkStart w:id="437" w:name="_Toc207633144"/>
      <w:r w:rsidRPr="00D63AE2">
        <w:rPr>
          <w:lang w:eastAsia="ko-KR"/>
        </w:rPr>
        <w:t>6.1</w:t>
      </w:r>
      <w:r w:rsidRPr="00D63AE2">
        <w:rPr>
          <w:lang w:eastAsia="ko-KR"/>
        </w:rPr>
        <w:tab/>
        <w:t>Protocol Data Units</w:t>
      </w:r>
      <w:bookmarkEnd w:id="430"/>
      <w:bookmarkEnd w:id="431"/>
      <w:bookmarkEnd w:id="432"/>
      <w:bookmarkEnd w:id="433"/>
      <w:bookmarkEnd w:id="434"/>
      <w:bookmarkEnd w:id="435"/>
      <w:bookmarkEnd w:id="436"/>
      <w:bookmarkEnd w:id="437"/>
    </w:p>
    <w:p w14:paraId="7AF1EEEA" w14:textId="77777777" w:rsidR="00891729" w:rsidRPr="00D63AE2" w:rsidRDefault="00891729" w:rsidP="00891729">
      <w:pPr>
        <w:pStyle w:val="Heading3"/>
        <w:rPr>
          <w:lang w:eastAsia="ko-KR"/>
        </w:rPr>
      </w:pPr>
      <w:bookmarkStart w:id="438" w:name="_Toc195805193"/>
      <w:bookmarkStart w:id="439" w:name="_Toc29239876"/>
      <w:bookmarkStart w:id="440" w:name="_Toc52752100"/>
      <w:bookmarkStart w:id="441" w:name="_Toc185623687"/>
      <w:bookmarkStart w:id="442" w:name="_Toc52796562"/>
      <w:bookmarkStart w:id="443" w:name="_Toc46490405"/>
      <w:bookmarkStart w:id="444" w:name="_Toc37296274"/>
      <w:bookmarkStart w:id="445" w:name="_Toc197703349"/>
      <w:bookmarkStart w:id="446" w:name="_Toc207633145"/>
      <w:r w:rsidRPr="00D63AE2">
        <w:rPr>
          <w:lang w:eastAsia="ko-KR"/>
        </w:rPr>
        <w:t>6.1.1</w:t>
      </w:r>
      <w:r w:rsidRPr="00D63AE2">
        <w:rPr>
          <w:lang w:eastAsia="ko-KR"/>
        </w:rPr>
        <w:tab/>
        <w:t>General</w:t>
      </w:r>
      <w:bookmarkEnd w:id="438"/>
      <w:bookmarkEnd w:id="439"/>
      <w:bookmarkEnd w:id="440"/>
      <w:bookmarkEnd w:id="441"/>
      <w:bookmarkEnd w:id="442"/>
      <w:bookmarkEnd w:id="443"/>
      <w:bookmarkEnd w:id="444"/>
      <w:bookmarkEnd w:id="445"/>
      <w:bookmarkEnd w:id="446"/>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447" w:author="Huawei, HiSilicon_v0" w:date="2025-08-31T18:21:00Z">
        <w:r w:rsidR="00535D22" w:rsidRPr="00535D22">
          <w:rPr>
            <w:lang w:eastAsia="ko-KR"/>
          </w:rPr>
          <w:t xml:space="preserve"> </w:t>
        </w:r>
        <w:r w:rsidR="00535D22">
          <w:rPr>
            <w:lang w:eastAsia="ko-KR"/>
          </w:rPr>
          <w:t>that is byte aligned (i.e.</w:t>
        </w:r>
      </w:ins>
      <w:ins w:id="448" w:author="Huawei, HiSilicon_v0" w:date="2025-08-31T18:22:00Z">
        <w:r w:rsidR="00F13410">
          <w:rPr>
            <w:lang w:eastAsia="ko-KR"/>
          </w:rPr>
          <w:t>,</w:t>
        </w:r>
      </w:ins>
      <w:ins w:id="449" w:author="Huawei, HiSilicon_v0" w:date="2025-08-31T18:21:00Z">
        <w:r w:rsidR="00535D22">
          <w:rPr>
            <w:lang w:eastAsia="ko-KR"/>
          </w:rPr>
          <w:t xml:space="preserve"> multiple of 8 bits) in length</w:t>
        </w:r>
      </w:ins>
      <w:ins w:id="450" w:author="Huawei, HiSilicon_v0" w:date="2025-08-31T18:22:00Z">
        <w:r w:rsidR="00535D22">
          <w:rPr>
            <w:lang w:eastAsia="ko-KR"/>
          </w:rPr>
          <w:t xml:space="preserve">, except the </w:t>
        </w:r>
        <w:commentRangeStart w:id="451"/>
        <w:r w:rsidR="00535D22">
          <w:rPr>
            <w:lang w:eastAsia="ko-KR"/>
          </w:rPr>
          <w:t>R2D</w:t>
        </w:r>
      </w:ins>
      <w:commentRangeEnd w:id="451"/>
      <w:r w:rsidR="00CE5E21">
        <w:rPr>
          <w:rStyle w:val="CommentReference"/>
        </w:rPr>
        <w:commentReference w:id="451"/>
      </w:r>
      <w:ins w:id="452" w:author="Huawei, HiSilicon_v0" w:date="2025-08-31T18:22:00Z">
        <w:r w:rsidR="00535D22">
          <w:rPr>
            <w:lang w:eastAsia="ko-KR"/>
          </w:rPr>
          <w:t xml:space="preserve"> </w:t>
        </w:r>
        <w:r w:rsidR="00535D22" w:rsidRPr="00EA4EE2">
          <w:rPr>
            <w:i/>
            <w:lang w:eastAsia="ko-KR"/>
          </w:rPr>
          <w:t>Access Trigger</w:t>
        </w:r>
        <w:r w:rsidR="00535D22">
          <w:rPr>
            <w:lang w:eastAsia="ko-KR"/>
          </w:rPr>
          <w:t xml:space="preserve"> </w:t>
        </w:r>
        <w:commentRangeStart w:id="453"/>
        <w:r w:rsidR="00535D22">
          <w:rPr>
            <w:lang w:eastAsia="ko-KR"/>
          </w:rPr>
          <w:t>message</w:t>
        </w:r>
      </w:ins>
      <w:commentRangeEnd w:id="453"/>
      <w:ins w:id="454" w:author="Huawei, HiSilicon_v0" w:date="2025-09-01T17:15:00Z">
        <w:r w:rsidR="00ED246B">
          <w:rPr>
            <w:rStyle w:val="CommentReference"/>
          </w:rPr>
          <w:commentReference w:id="453"/>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455" w:author="Lenovo-Jing" w:date="2025-09-04T10:15:00Z">
        <w:r w:rsidR="00946631">
          <w:rPr>
            <w:rFonts w:hint="eastAsia"/>
            <w:lang w:eastAsia="zh-CN"/>
          </w:rPr>
          <w:t xml:space="preserve"> </w:t>
        </w:r>
        <w:commentRangeStart w:id="456"/>
        <w:r w:rsidR="00946631">
          <w:rPr>
            <w:rFonts w:hint="eastAsia"/>
            <w:lang w:eastAsia="zh-CN"/>
          </w:rPr>
          <w:t>of D2R message</w:t>
        </w:r>
        <w:commentRangeEnd w:id="456"/>
        <w:r w:rsidR="00F13711">
          <w:rPr>
            <w:rStyle w:val="CommentReference"/>
          </w:rPr>
          <w:commentReference w:id="456"/>
        </w:r>
      </w:ins>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457" w:author="Huawei, HiSilicon_v0" w:date="2025-08-31T18:20:00Z">
        <w:r w:rsidR="00535D22">
          <w:rPr>
            <w:lang w:eastAsia="ko-KR"/>
          </w:rPr>
          <w:t>R2D m</w:t>
        </w:r>
      </w:ins>
      <w:ins w:id="458"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459"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460"/>
        <w:r w:rsidR="00535D22" w:rsidRPr="00D63AE2">
          <w:rPr>
            <w:lang w:eastAsia="ko-KR"/>
          </w:rPr>
          <w:t>type</w:t>
        </w:r>
      </w:ins>
      <w:commentRangeEnd w:id="460"/>
      <w:ins w:id="461" w:author="Huawei, HiSilicon_v0" w:date="2025-09-01T17:22:00Z">
        <w:r w:rsidR="00ED246B">
          <w:rPr>
            <w:rStyle w:val="CommentReference"/>
          </w:rPr>
          <w:commentReference w:id="460"/>
        </w:r>
      </w:ins>
      <w:ins w:id="462"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463" w:author="Huawei, HiSilicon_v0" w:date="2025-08-28T16:58:00Z">
              <w:r w:rsidRPr="00D63AE2" w:rsidDel="00AB33B4">
                <w:delText>N/A</w:delText>
              </w:r>
            </w:del>
            <w:ins w:id="464"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465" w:author="Huawei, HiSilicon_v0" w:date="2025-08-28T16:58:00Z"/>
        </w:trPr>
        <w:tc>
          <w:tcPr>
            <w:tcW w:w="2405" w:type="dxa"/>
          </w:tcPr>
          <w:p w14:paraId="55620D28" w14:textId="2904F16F" w:rsidR="00AB33B4" w:rsidRPr="00D63AE2" w:rsidDel="00AB33B4" w:rsidRDefault="00AB33B4" w:rsidP="008464DE">
            <w:pPr>
              <w:pStyle w:val="TAL"/>
              <w:jc w:val="center"/>
              <w:rPr>
                <w:ins w:id="466" w:author="Huawei, HiSilicon_v0" w:date="2025-08-28T16:58:00Z"/>
                <w:lang w:eastAsia="zh-CN"/>
              </w:rPr>
            </w:pPr>
            <w:ins w:id="467"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468" w:author="Huawei, HiSilicon_v0" w:date="2025-08-28T16:58:00Z"/>
                <w:i/>
                <w:iCs/>
              </w:rPr>
            </w:pPr>
            <w:ins w:id="469" w:author="Huawei, HiSilicon_v0" w:date="2025-08-28T16:59:00Z">
              <w:r w:rsidRPr="00D63AE2">
                <w:t>Reserved</w:t>
              </w:r>
            </w:ins>
          </w:p>
        </w:tc>
      </w:tr>
      <w:tr w:rsidR="00AB33B4" w:rsidRPr="00D63AE2" w14:paraId="3D945823" w14:textId="77777777" w:rsidTr="00AE2838">
        <w:trPr>
          <w:jc w:val="center"/>
          <w:ins w:id="470" w:author="Huawei, HiSilicon_v0" w:date="2025-08-28T16:58:00Z"/>
        </w:trPr>
        <w:tc>
          <w:tcPr>
            <w:tcW w:w="2405" w:type="dxa"/>
          </w:tcPr>
          <w:p w14:paraId="4B0103E0" w14:textId="461C44B8" w:rsidR="00AB33B4" w:rsidRDefault="00AB33B4" w:rsidP="008464DE">
            <w:pPr>
              <w:pStyle w:val="TAL"/>
              <w:jc w:val="center"/>
              <w:rPr>
                <w:ins w:id="471" w:author="Huawei, HiSilicon_v0" w:date="2025-08-28T16:58:00Z"/>
                <w:lang w:eastAsia="zh-CN"/>
              </w:rPr>
            </w:pPr>
            <w:ins w:id="472"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473" w:author="Huawei, HiSilicon_v0" w:date="2025-08-28T16:58:00Z"/>
                <w:i/>
                <w:iCs/>
              </w:rPr>
            </w:pPr>
            <w:ins w:id="474" w:author="Huawei, HiSilicon_v0" w:date="2025-08-28T16:59:00Z">
              <w:r w:rsidRPr="00D63AE2">
                <w:t>Reserved</w:t>
              </w:r>
            </w:ins>
          </w:p>
        </w:tc>
      </w:tr>
      <w:tr w:rsidR="00AB33B4" w:rsidRPr="00D63AE2" w14:paraId="36B34D3D" w14:textId="77777777" w:rsidTr="00AE2838">
        <w:trPr>
          <w:jc w:val="center"/>
          <w:ins w:id="475" w:author="Huawei, HiSilicon_v0" w:date="2025-08-28T16:58:00Z"/>
        </w:trPr>
        <w:tc>
          <w:tcPr>
            <w:tcW w:w="2405" w:type="dxa"/>
          </w:tcPr>
          <w:p w14:paraId="7BBC1429" w14:textId="7779F0EF" w:rsidR="00AB33B4" w:rsidRDefault="00AB33B4" w:rsidP="008464DE">
            <w:pPr>
              <w:pStyle w:val="TAL"/>
              <w:jc w:val="center"/>
              <w:rPr>
                <w:ins w:id="476" w:author="Huawei, HiSilicon_v0" w:date="2025-08-28T16:58:00Z"/>
                <w:lang w:eastAsia="zh-CN"/>
              </w:rPr>
            </w:pPr>
            <w:ins w:id="477" w:author="Huawei, HiSilicon_v0" w:date="2025-08-28T16:58:00Z">
              <w:r>
                <w:rPr>
                  <w:rFonts w:hint="eastAsia"/>
                  <w:lang w:eastAsia="zh-CN"/>
                </w:rPr>
                <w:t>1</w:t>
              </w:r>
            </w:ins>
            <w:ins w:id="478"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479" w:author="Huawei, HiSilicon_v0" w:date="2025-08-28T16:58:00Z"/>
                <w:i/>
                <w:iCs/>
              </w:rPr>
            </w:pPr>
            <w:ins w:id="480"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481"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482" w:name="_Toc197703350"/>
      <w:bookmarkStart w:id="483" w:name="_Toc207633146"/>
      <w:r w:rsidRPr="00D63AE2">
        <w:t>6.2</w:t>
      </w:r>
      <w:r w:rsidRPr="00D63AE2">
        <w:tab/>
      </w:r>
      <w:r w:rsidRPr="00D63AE2">
        <w:rPr>
          <w:lang w:eastAsia="ko-KR"/>
        </w:rPr>
        <w:t>A-IoT MAC messages</w:t>
      </w:r>
      <w:bookmarkEnd w:id="482"/>
      <w:bookmarkEnd w:id="483"/>
    </w:p>
    <w:p w14:paraId="67E60592" w14:textId="77777777" w:rsidR="00891729" w:rsidRPr="00D63AE2" w:rsidRDefault="00891729" w:rsidP="00891729">
      <w:pPr>
        <w:pStyle w:val="Heading3"/>
      </w:pPr>
      <w:bookmarkStart w:id="484" w:name="_Toc195805195"/>
      <w:bookmarkStart w:id="485" w:name="_Toc197703351"/>
      <w:bookmarkStart w:id="486" w:name="_Toc207633147"/>
      <w:r w:rsidRPr="00D63AE2">
        <w:t>6.2.1</w:t>
      </w:r>
      <w:r w:rsidRPr="00D63AE2">
        <w:tab/>
        <w:t>R2D messages</w:t>
      </w:r>
      <w:bookmarkEnd w:id="484"/>
      <w:bookmarkEnd w:id="485"/>
      <w:bookmarkEnd w:id="486"/>
    </w:p>
    <w:p w14:paraId="7E70AF51" w14:textId="77777777" w:rsidR="00891729" w:rsidRPr="00D63AE2" w:rsidRDefault="00891729" w:rsidP="00891729">
      <w:pPr>
        <w:pStyle w:val="Heading4"/>
      </w:pPr>
      <w:bookmarkStart w:id="487" w:name="_Toc195805196"/>
      <w:bookmarkStart w:id="488" w:name="_Toc197703352"/>
      <w:bookmarkStart w:id="489"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487"/>
      <w:bookmarkEnd w:id="488"/>
      <w:bookmarkEnd w:id="489"/>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490" w:author="Huawei, HiSilicon_v0" w:date="2025-08-28T10:59:00Z"/>
          <w:lang w:eastAsia="ko-KR"/>
        </w:rPr>
      </w:pPr>
      <w:r w:rsidRPr="00D63AE2">
        <w:rPr>
          <w:lang w:eastAsia="ko-KR"/>
        </w:rPr>
        <w:t>-</w:t>
      </w:r>
      <w:r w:rsidRPr="00D63AE2">
        <w:rPr>
          <w:lang w:eastAsia="ko-KR"/>
        </w:rPr>
        <w:tab/>
      </w:r>
      <w:bookmarkStart w:id="491" w:name="OLE_LINK1"/>
      <w:bookmarkStart w:id="492" w:name="OLE_LINK11"/>
      <w:bookmarkStart w:id="493" w:name="OLE_LINK12"/>
      <w:r w:rsidRPr="00D63AE2">
        <w:rPr>
          <w:i/>
          <w:iCs/>
          <w:lang w:eastAsia="ko-KR"/>
        </w:rPr>
        <w:t>R2D</w:t>
      </w:r>
      <w:bookmarkEnd w:id="491"/>
      <w:r w:rsidRPr="00D63AE2">
        <w:rPr>
          <w:i/>
          <w:iCs/>
          <w:lang w:eastAsia="ko-KR"/>
        </w:rPr>
        <w:t xml:space="preserve"> Message Type</w:t>
      </w:r>
      <w:bookmarkEnd w:id="492"/>
      <w:bookmarkEnd w:id="493"/>
      <w:r w:rsidRPr="00D63AE2">
        <w:rPr>
          <w:lang w:eastAsia="ko-KR"/>
        </w:rPr>
        <w:t xml:space="preserve">: This field indicates the message type. See the </w:t>
      </w:r>
      <w:r w:rsidRPr="00D63AE2">
        <w:rPr>
          <w:rFonts w:eastAsia="DengXian"/>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494"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95" w:author="Huawei, HiSilicon_v0" w:date="2025-08-28T11:00:00Z">
        <w:r>
          <w:rPr>
            <w:lang w:eastAsia="ko-KR"/>
          </w:rPr>
          <w:t xml:space="preserve">TBS of this R2D </w:t>
        </w:r>
        <w:commentRangeStart w:id="496"/>
        <w:r>
          <w:rPr>
            <w:lang w:eastAsia="ko-KR"/>
          </w:rPr>
          <w:t>message</w:t>
        </w:r>
      </w:ins>
      <w:commentRangeEnd w:id="496"/>
      <w:r w:rsidR="00AC35AB">
        <w:rPr>
          <w:rStyle w:val="CommentReference"/>
        </w:rPr>
        <w:commentReference w:id="496"/>
      </w:r>
      <w:ins w:id="497" w:author="Huawei, HiSilicon_v0" w:date="2025-08-28T10:59:00Z">
        <w:r w:rsidRPr="00D63AE2">
          <w:rPr>
            <w:rFonts w:eastAsia="DengXian"/>
            <w:lang w:eastAsia="zh-CN"/>
          </w:rPr>
          <w:t xml:space="preserve">. </w:t>
        </w:r>
        <w:r w:rsidRPr="00D63AE2">
          <w:rPr>
            <w:lang w:eastAsia="ko-KR"/>
          </w:rPr>
          <w:t xml:space="preserve">The length of the field is </w:t>
        </w:r>
      </w:ins>
      <w:ins w:id="498" w:author="Huawei, HiSilicon_v0" w:date="2025-08-28T11:00:00Z">
        <w:r>
          <w:rPr>
            <w:lang w:eastAsia="ko-KR"/>
          </w:rPr>
          <w:t>7</w:t>
        </w:r>
      </w:ins>
      <w:ins w:id="499" w:author="Huawei, HiSilicon_v0" w:date="2025-08-28T10:59:00Z">
        <w:r w:rsidRPr="00D63AE2">
          <w:rPr>
            <w:lang w:eastAsia="ko-KR"/>
          </w:rPr>
          <w:t xml:space="preserve"> </w:t>
        </w:r>
        <w:commentRangeStart w:id="500"/>
        <w:r w:rsidRPr="00D63AE2">
          <w:rPr>
            <w:lang w:eastAsia="ko-KR"/>
          </w:rPr>
          <w:t>bits</w:t>
        </w:r>
      </w:ins>
      <w:commentRangeEnd w:id="500"/>
      <w:ins w:id="501" w:author="Huawei, HiSilicon_v0" w:date="2025-09-01T17:17:00Z">
        <w:r w:rsidR="00ED246B">
          <w:rPr>
            <w:rStyle w:val="CommentReference"/>
          </w:rPr>
          <w:commentReference w:id="500"/>
        </w:r>
      </w:ins>
      <w:ins w:id="502"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503" w:author="Huawei, HiSilicon_v0" w:date="2025-08-28T10:59:00Z"/>
          <w:lang w:eastAsia="ko-KR"/>
        </w:rPr>
      </w:pPr>
      <w:del w:id="504"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505"/>
        <w:r w:rsidRPr="00D63AE2" w:rsidDel="00863F82">
          <w:rPr>
            <w:lang w:eastAsia="ko-KR"/>
          </w:rPr>
          <w:delText>release</w:delText>
        </w:r>
      </w:del>
      <w:commentRangeEnd w:id="505"/>
      <w:r w:rsidR="00ED246B">
        <w:rPr>
          <w:rStyle w:val="CommentReference"/>
        </w:rPr>
        <w:commentReference w:id="505"/>
      </w:r>
      <w:del w:id="506"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507" w:author="Huawei, HiSilicon_v0" w:date="2025-08-28T20:08:00Z"/>
          <w:lang w:eastAsia="ko-KR"/>
        </w:rPr>
      </w:pPr>
      <w:del w:id="508"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509" w:author="Huawei, HiSilicon_v0" w:date="2025-09-01T00:17:00Z"/>
          <w:lang w:eastAsia="ko-KR"/>
        </w:rPr>
      </w:pPr>
      <w:ins w:id="510"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511"/>
        <w:r w:rsidRPr="00D63AE2">
          <w:rPr>
            <w:lang w:eastAsia="ko-KR"/>
          </w:rPr>
          <w:t>bits</w:t>
        </w:r>
      </w:ins>
      <w:commentRangeEnd w:id="511"/>
      <w:ins w:id="512" w:author="Huawei, HiSilicon_v0" w:date="2025-09-01T17:23:00Z">
        <w:r w:rsidR="00ED246B">
          <w:rPr>
            <w:rStyle w:val="CommentReference"/>
          </w:rPr>
          <w:commentReference w:id="511"/>
        </w:r>
      </w:ins>
      <w:ins w:id="513"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514"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commentRangeStart w:id="515"/>
      <w:r w:rsidRPr="00D63AE2">
        <w:rPr>
          <w:lang w:eastAsia="ko-KR"/>
        </w:rPr>
        <w:t>are</w:t>
      </w:r>
      <w:commentRangeEnd w:id="515"/>
      <w:r w:rsidR="00FC28CD">
        <w:rPr>
          <w:rStyle w:val="CommentReference"/>
        </w:rPr>
        <w:commentReference w:id="515"/>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514"/>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516"/>
      <w:r w:rsidRPr="00D63AE2">
        <w:rPr>
          <w:lang w:eastAsia="ko-KR"/>
        </w:rPr>
        <w:t xml:space="preserve">in unit of bit </w:t>
      </w:r>
      <w:commentRangeEnd w:id="516"/>
      <w:r w:rsidR="00A14A90">
        <w:rPr>
          <w:rStyle w:val="CommentReference"/>
        </w:rPr>
        <w:commentReference w:id="516"/>
      </w:r>
      <w:r w:rsidRPr="00D63AE2">
        <w:rPr>
          <w:lang w:eastAsia="ko-KR"/>
        </w:rPr>
        <w:t xml:space="preserve">when </w:t>
      </w:r>
      <w:r w:rsidRPr="00F7171A">
        <w:rPr>
          <w:i/>
        </w:rPr>
        <w:t>Paging ID</w:t>
      </w:r>
      <w:r w:rsidRPr="00D63AE2">
        <w:rPr>
          <w:lang w:eastAsia="ko-KR"/>
        </w:rPr>
        <w:t xml:space="preserve"> field is present. </w:t>
      </w:r>
      <w:commentRangeStart w:id="517"/>
      <w:r w:rsidRPr="00D63AE2">
        <w:rPr>
          <w:lang w:eastAsia="ko-KR"/>
        </w:rPr>
        <w:t>The</w:t>
      </w:r>
      <w:commentRangeEnd w:id="517"/>
      <w:r w:rsidR="00AD350E">
        <w:rPr>
          <w:rStyle w:val="CommentReference"/>
        </w:rPr>
        <w:commentReference w:id="517"/>
      </w:r>
      <w:r w:rsidRPr="00D63AE2">
        <w:rPr>
          <w:lang w:eastAsia="ko-KR"/>
        </w:rPr>
        <w:t xml:space="preserv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commentRangeStart w:id="518"/>
      <w:r w:rsidR="00B13924" w:rsidRPr="00D63AE2">
        <w:rPr>
          <w:lang w:eastAsia="ko-KR"/>
        </w:rPr>
        <w:t>This</w:t>
      </w:r>
      <w:commentRangeEnd w:id="518"/>
      <w:r w:rsidR="005A14C9">
        <w:rPr>
          <w:rStyle w:val="CommentReference"/>
        </w:rPr>
        <w:commentReference w:id="518"/>
      </w:r>
      <w:r w:rsidR="00B13924" w:rsidRPr="00D63AE2">
        <w:rPr>
          <w:lang w:eastAsia="ko-KR"/>
        </w:rPr>
        <w:t xml:space="preserve">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ind w:left="484" w:right="200"/>
        <w:rPr>
          <w:del w:id="519" w:author="Huawei, HiSilicon_v0" w:date="2025-09-01T00:17:00Z"/>
          <w:lang w:eastAsia="ko-KR"/>
        </w:rPr>
      </w:pPr>
      <w:del w:id="520"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521" w:author="Huawei, HiSilicon_v0" w:date="2025-08-28T18:57:00Z">
        <w:r w:rsidR="00B13924" w:rsidRPr="00D63AE2" w:rsidDel="00D32A64">
          <w:rPr>
            <w:lang w:eastAsia="ko-KR"/>
          </w:rPr>
          <w:delText xml:space="preserve">xxx </w:delText>
        </w:r>
      </w:del>
      <w:del w:id="522"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523"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524"/>
      <w:r w:rsidR="00B13924" w:rsidRPr="00D63AE2">
        <w:t>2</w:t>
      </w:r>
      <w:r w:rsidR="00B13924" w:rsidRPr="00D63AE2">
        <w:rPr>
          <w:vertAlign w:val="superscript"/>
        </w:rPr>
        <w:t>0</w:t>
      </w:r>
      <w:commentRangeEnd w:id="524"/>
      <w:r w:rsidR="00ED246B">
        <w:rPr>
          <w:rStyle w:val="CommentReference"/>
        </w:rPr>
        <w:commentReference w:id="524"/>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525" w:author="Huawei, HiSilicon_v0" w:date="2025-09-01T15:07:00Z"/>
          <w:lang w:eastAsia="ko-KR"/>
        </w:rPr>
      </w:pPr>
      <w:ins w:id="526"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527"/>
        <w:r>
          <w:rPr>
            <w:lang w:eastAsia="ko-KR"/>
          </w:rPr>
          <w:t>25</w:t>
        </w:r>
        <w:r w:rsidRPr="00D63AE2">
          <w:rPr>
            <w:lang w:eastAsia="ko-KR"/>
          </w:rPr>
          <w:t xml:space="preserve"> bits</w:t>
        </w:r>
      </w:ins>
      <w:commentRangeEnd w:id="527"/>
      <w:r w:rsidR="00371FCE">
        <w:rPr>
          <w:rStyle w:val="CommentReference"/>
        </w:rPr>
        <w:commentReference w:id="527"/>
      </w:r>
      <w:ins w:id="528" w:author="Huawei, HiSilicon_v0" w:date="2025-09-01T15:07:00Z">
        <w:r>
          <w:rPr>
            <w:lang w:eastAsia="ko-KR"/>
          </w:rPr>
          <w:t>.</w:t>
        </w:r>
      </w:ins>
    </w:p>
    <w:p w14:paraId="7A48C38C" w14:textId="77777777" w:rsidR="00ED246B" w:rsidRDefault="00ED246B" w:rsidP="00ED246B">
      <w:pPr>
        <w:pStyle w:val="B1"/>
        <w:rPr>
          <w:ins w:id="529" w:author="Huawei, HiSilicon_v0" w:date="2025-09-01T17:23:00Z"/>
          <w:lang w:eastAsia="ko-KR"/>
        </w:rPr>
      </w:pPr>
      <w:ins w:id="530"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531"/>
        <w:r w:rsidRPr="00D63AE2">
          <w:rPr>
            <w:lang w:eastAsia="ko-KR"/>
          </w:rPr>
          <w:t>bit</w:t>
        </w:r>
      </w:ins>
      <w:commentRangeEnd w:id="531"/>
      <w:r w:rsidR="004305C7">
        <w:rPr>
          <w:rStyle w:val="CommentReference"/>
        </w:rPr>
        <w:commentReference w:id="531"/>
      </w:r>
      <w:ins w:id="532"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533"/>
      <w:r w:rsidRPr="00D63AE2">
        <w:rPr>
          <w:lang w:eastAsia="ko-KR"/>
        </w:rPr>
        <w:t>bits</w:t>
      </w:r>
      <w:commentRangeEnd w:id="533"/>
      <w:r w:rsidR="004305C7">
        <w:rPr>
          <w:rStyle w:val="CommentReference"/>
        </w:rPr>
        <w:commentReference w:id="533"/>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534" w:author="Huawei, HiSilicon_v0" w:date="2025-09-01T15:07:00Z"/>
          <w:lang w:eastAsia="ko-KR"/>
        </w:rPr>
      </w:pPr>
      <w:ins w:id="535"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536"/>
        <w:commentRangeStart w:id="537"/>
        <w:r>
          <w:rPr>
            <w:lang w:eastAsia="ko-KR"/>
          </w:rPr>
          <w:t>24</w:t>
        </w:r>
        <w:r w:rsidRPr="00D63AE2">
          <w:rPr>
            <w:lang w:eastAsia="ko-KR"/>
          </w:rPr>
          <w:t xml:space="preserve"> </w:t>
        </w:r>
        <w:commentRangeStart w:id="538"/>
        <w:r w:rsidRPr="00D63AE2">
          <w:rPr>
            <w:lang w:eastAsia="ko-KR"/>
          </w:rPr>
          <w:t>bits</w:t>
        </w:r>
      </w:ins>
      <w:commentRangeEnd w:id="538"/>
      <w:r w:rsidR="004305C7">
        <w:rPr>
          <w:rStyle w:val="CommentReference"/>
        </w:rPr>
        <w:commentReference w:id="538"/>
      </w:r>
      <w:commentRangeEnd w:id="536"/>
      <w:r w:rsidR="00AB36C5">
        <w:rPr>
          <w:rStyle w:val="CommentReference"/>
        </w:rPr>
        <w:commentReference w:id="536"/>
      </w:r>
      <w:commentRangeEnd w:id="537"/>
      <w:r w:rsidR="00885C1F">
        <w:rPr>
          <w:rStyle w:val="CommentReference"/>
        </w:rPr>
        <w:commentReference w:id="537"/>
      </w:r>
      <w:ins w:id="539"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540"/>
      <w:r w:rsidRPr="00D63AE2">
        <w:rPr>
          <w:lang w:eastAsia="ko-KR"/>
        </w:rPr>
        <w:t>the device</w:t>
      </w:r>
      <w:commentRangeEnd w:id="540"/>
      <w:r w:rsidR="00F20B56">
        <w:rPr>
          <w:rStyle w:val="CommentReference"/>
        </w:rPr>
        <w:commentReference w:id="540"/>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541" w:author="Huawei, HiSilicon_v0" w:date="2025-09-01T00:14:00Z"/>
          <w:del w:id="542" w:author="Huawei, HiSilicon_v0" w:date="2025-09-01T00:13:00Z"/>
        </w:rPr>
      </w:pPr>
      <w:del w:id="543" w:author="Huawei, HiSilicon_v0" w:date="2025-09-01T00:13:00Z">
        <w:r w:rsidRPr="00D63AE2" w:rsidDel="005E676D">
          <w:object w:dxaOrig="5160" w:dyaOrig="4911" w14:anchorId="44C8E39A">
            <v:shape id="_x0000_i1028" type="#_x0000_t75" style="width:256.65pt;height:245.15pt" o:ole="">
              <v:imagedata r:id="rId25" o:title=""/>
            </v:shape>
            <o:OLEObject Type="Embed" ProgID="Visio.Drawing.15" ShapeID="_x0000_i1028" DrawAspect="Content" ObjectID="_1818502584" r:id="rId26"/>
          </w:object>
        </w:r>
      </w:del>
    </w:p>
    <w:p w14:paraId="74B540B5" w14:textId="4799EE84" w:rsidR="00891729" w:rsidRPr="00D63AE2" w:rsidRDefault="00A853F6" w:rsidP="00891729">
      <w:pPr>
        <w:pStyle w:val="TH"/>
        <w:rPr>
          <w:lang w:val="en-US" w:eastAsia="zh-CN"/>
        </w:rPr>
      </w:pPr>
      <w:ins w:id="544" w:author="Huawei, HiSilicon_v0" w:date="2025-09-01T16:46:00Z">
        <w:r>
          <w:object w:dxaOrig="5160" w:dyaOrig="5481" w14:anchorId="75CCA9C5">
            <v:shape id="_x0000_i1029" type="#_x0000_t75" style="width:256.65pt;height:275.2pt" o:ole="">
              <v:imagedata r:id="rId27" o:title=""/>
            </v:shape>
            <o:OLEObject Type="Embed" ProgID="Visio.Drawing.15" ShapeID="_x0000_i1029" DrawAspect="Content" ObjectID="_1818502585" r:id="rId28"/>
          </w:object>
        </w:r>
      </w:ins>
      <w:del w:id="545"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546"/>
      <w:r w:rsidRPr="00D63AE2">
        <w:rPr>
          <w:i/>
          <w:iCs/>
        </w:rPr>
        <w:t>Paging</w:t>
      </w:r>
      <w:commentRangeEnd w:id="546"/>
      <w:r w:rsidR="00F20B56">
        <w:rPr>
          <w:rStyle w:val="CommentReference"/>
          <w:rFonts w:ascii="Times New Roman" w:hAnsi="Times New Roman"/>
          <w:b w:val="0"/>
        </w:rPr>
        <w:commentReference w:id="546"/>
      </w:r>
      <w:r w:rsidRPr="00D63AE2">
        <w:t xml:space="preserve"> message </w:t>
      </w:r>
      <w:commentRangeStart w:id="547"/>
      <w:r w:rsidRPr="00D63AE2">
        <w:t>indicating CBRA</w:t>
      </w:r>
      <w:commentRangeEnd w:id="547"/>
      <w:r w:rsidR="005B4D18">
        <w:rPr>
          <w:rStyle w:val="CommentReference"/>
          <w:rFonts w:ascii="Times New Roman" w:hAnsi="Times New Roman"/>
          <w:b w:val="0"/>
        </w:rPr>
        <w:commentReference w:id="547"/>
      </w:r>
    </w:p>
    <w:p w14:paraId="20E540A2" w14:textId="027A3E0C" w:rsidR="00891729" w:rsidRDefault="00891729" w:rsidP="00891729">
      <w:pPr>
        <w:pStyle w:val="TH"/>
        <w:rPr>
          <w:ins w:id="548" w:author="Huawei, HiSilicon_v0" w:date="2025-09-01T00:18:00Z"/>
        </w:rPr>
      </w:pPr>
      <w:del w:id="549" w:author="Huawei, HiSilicon_v0" w:date="2025-09-01T00:18:00Z">
        <w:r w:rsidRPr="00D63AE2" w:rsidDel="00DC0DFF">
          <w:object w:dxaOrig="5160" w:dyaOrig="4360" w14:anchorId="69D074BE">
            <v:shape id="_x0000_i1030" type="#_x0000_t75" style="width:256.65pt;height:217.35pt" o:ole="">
              <v:imagedata r:id="rId29" o:title=""/>
            </v:shape>
            <o:OLEObject Type="Embed" ProgID="Visio.Drawing.15" ShapeID="_x0000_i1030" DrawAspect="Content" ObjectID="_1818502586" r:id="rId30"/>
          </w:object>
        </w:r>
      </w:del>
    </w:p>
    <w:p w14:paraId="26AAF128" w14:textId="0D17CE57" w:rsidR="00DC0DFF" w:rsidRPr="00D63AE2" w:rsidRDefault="00A853F6" w:rsidP="00891729">
      <w:pPr>
        <w:pStyle w:val="TH"/>
        <w:rPr>
          <w:lang w:val="en-US" w:eastAsia="zh-CN"/>
        </w:rPr>
      </w:pPr>
      <w:ins w:id="550" w:author="Huawei, HiSilicon_v0" w:date="2025-09-01T16:46:00Z">
        <w:r>
          <w:object w:dxaOrig="5170" w:dyaOrig="4931" w14:anchorId="66A618F1">
            <v:shape id="_x0000_i1031" type="#_x0000_t75" style="width:258.85pt;height:246.5pt" o:ole="">
              <v:imagedata r:id="rId31" o:title=""/>
            </v:shape>
            <o:OLEObject Type="Embed" ProgID="Visio.Drawing.15" ShapeID="_x0000_i1031" DrawAspect="Content" ObjectID="_1818502587" r:id="rId32"/>
          </w:object>
        </w:r>
      </w:ins>
      <w:del w:id="551"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552" w:name="_Hlk201323157"/>
      <w:r w:rsidRPr="00D63AE2">
        <w:t xml:space="preserve">Figure 6.2.1.1-2: MAC PDU of </w:t>
      </w:r>
      <w:commentRangeStart w:id="553"/>
      <w:r w:rsidRPr="00D63AE2">
        <w:rPr>
          <w:i/>
          <w:iCs/>
        </w:rPr>
        <w:t>A-IoT Paging</w:t>
      </w:r>
      <w:r w:rsidRPr="00D63AE2">
        <w:t xml:space="preserve"> </w:t>
      </w:r>
      <w:commentRangeEnd w:id="553"/>
      <w:r w:rsidR="00F20B56">
        <w:rPr>
          <w:rStyle w:val="CommentReference"/>
          <w:rFonts w:ascii="Times New Roman" w:hAnsi="Times New Roman"/>
          <w:b w:val="0"/>
        </w:rPr>
        <w:commentReference w:id="553"/>
      </w:r>
      <w:r w:rsidRPr="00D63AE2">
        <w:t>message indicating CFA</w:t>
      </w:r>
      <w:bookmarkEnd w:id="552"/>
    </w:p>
    <w:p w14:paraId="487EDEB7" w14:textId="77777777" w:rsidR="00891729" w:rsidRPr="00D63AE2" w:rsidRDefault="00891729" w:rsidP="00891729">
      <w:pPr>
        <w:pStyle w:val="EditorsNote"/>
        <w:rPr>
          <w:i/>
          <w:iCs/>
          <w:lang w:eastAsia="ko-KR"/>
        </w:rPr>
      </w:pPr>
      <w:del w:id="554"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555"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556" w:name="_Toc195805197"/>
      <w:bookmarkStart w:id="557" w:name="_Toc197703353"/>
      <w:bookmarkStart w:id="558" w:name="_Toc207633149"/>
      <w:r w:rsidRPr="00D63AE2">
        <w:t>6.2.1.2</w:t>
      </w:r>
      <w:r w:rsidRPr="00D63AE2">
        <w:tab/>
      </w:r>
      <w:r w:rsidRPr="00D63AE2">
        <w:rPr>
          <w:i/>
          <w:iCs/>
        </w:rPr>
        <w:t>Access Trigger</w:t>
      </w:r>
      <w:r w:rsidRPr="00D63AE2">
        <w:t xml:space="preserve"> message</w:t>
      </w:r>
      <w:bookmarkEnd w:id="556"/>
      <w:bookmarkEnd w:id="557"/>
      <w:bookmarkEnd w:id="558"/>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55pt;height:46.4pt" o:ole="">
            <v:imagedata r:id="rId33" o:title=""/>
          </v:shape>
          <o:OLEObject Type="Embed" ProgID="Visio.Drawing.15" ShapeID="_x0000_i1032" DrawAspect="Content" ObjectID="_1818502588" r:id="rId34"/>
        </w:object>
      </w:r>
    </w:p>
    <w:p w14:paraId="36413E23" w14:textId="77777777" w:rsidR="00891729" w:rsidRPr="00D63AE2" w:rsidRDefault="00891729" w:rsidP="00891729">
      <w:pPr>
        <w:pStyle w:val="TF"/>
        <w:rPr>
          <w:lang w:eastAsia="ko-KR"/>
        </w:rPr>
      </w:pPr>
      <w:r w:rsidRPr="00D63AE2">
        <w:t xml:space="preserve">Figure 6.2.1.2-1: MAC PDU of Access </w:t>
      </w:r>
      <w:commentRangeStart w:id="559"/>
      <w:r w:rsidRPr="00D63AE2">
        <w:t>Trigger message</w:t>
      </w:r>
      <w:commentRangeEnd w:id="559"/>
      <w:r w:rsidR="00F749EF">
        <w:rPr>
          <w:rStyle w:val="CommentReference"/>
          <w:rFonts w:ascii="Times New Roman" w:hAnsi="Times New Roman"/>
          <w:b w:val="0"/>
        </w:rPr>
        <w:commentReference w:id="559"/>
      </w:r>
    </w:p>
    <w:p w14:paraId="7FF9A824" w14:textId="77777777" w:rsidR="00891729" w:rsidRPr="00D63AE2" w:rsidRDefault="00891729" w:rsidP="00891729">
      <w:pPr>
        <w:pStyle w:val="Heading4"/>
      </w:pPr>
      <w:bookmarkStart w:id="560" w:name="_Toc195805198"/>
      <w:bookmarkStart w:id="561" w:name="_Toc197703354"/>
      <w:bookmarkStart w:id="562" w:name="_Toc207633150"/>
      <w:r w:rsidRPr="00D63AE2">
        <w:lastRenderedPageBreak/>
        <w:t>6.2.1.3</w:t>
      </w:r>
      <w:r w:rsidRPr="00D63AE2">
        <w:tab/>
      </w:r>
      <w:bookmarkStart w:id="563" w:name="OLE_LINK5"/>
      <w:r w:rsidRPr="00D63AE2">
        <w:rPr>
          <w:i/>
          <w:iCs/>
        </w:rPr>
        <w:t>Random ID Response</w:t>
      </w:r>
      <w:r w:rsidRPr="00D63AE2">
        <w:t xml:space="preserve"> message</w:t>
      </w:r>
      <w:bookmarkEnd w:id="563"/>
      <w:r w:rsidRPr="00D63AE2">
        <w:t xml:space="preserve"> (Msg2 in CBRA)</w:t>
      </w:r>
      <w:bookmarkEnd w:id="560"/>
      <w:bookmarkEnd w:id="561"/>
      <w:bookmarkEnd w:id="562"/>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DengXian"/>
          <w:lang w:eastAsia="zh-CN"/>
        </w:rPr>
        <w:t>Table 6.1-1.</w:t>
      </w:r>
      <w:r w:rsidRPr="00D63AE2">
        <w:rPr>
          <w:lang w:eastAsia="ko-KR"/>
        </w:rPr>
        <w:t xml:space="preserve"> </w:t>
      </w:r>
      <w:bookmarkStart w:id="564" w:name="_Hlk200101328"/>
      <w:r w:rsidRPr="00D63AE2">
        <w:rPr>
          <w:lang w:eastAsia="ko-KR"/>
        </w:rPr>
        <w:t>The length of the field is 3 bits.</w:t>
      </w:r>
      <w:bookmarkEnd w:id="564"/>
    </w:p>
    <w:p w14:paraId="1280C69B" w14:textId="07F66181" w:rsidR="00EC7C62" w:rsidRPr="00D63AE2" w:rsidDel="00A853F6" w:rsidRDefault="00D32A64" w:rsidP="00891729">
      <w:pPr>
        <w:pStyle w:val="B1"/>
        <w:ind w:left="484" w:right="200"/>
        <w:rPr>
          <w:del w:id="565" w:author="Huawei, HiSilicon_v0" w:date="2025-09-01T16:42:00Z"/>
          <w:lang w:eastAsia="zh-CN"/>
        </w:rPr>
      </w:pPr>
      <w:ins w:id="566" w:author="Huawei, HiSilicon_v0" w:date="2025-08-28T18:59:00Z">
        <w:r w:rsidRPr="00D63AE2">
          <w:rPr>
            <w:lang w:eastAsia="ko-KR"/>
          </w:rPr>
          <w:t>-</w:t>
        </w:r>
        <w:r w:rsidRPr="00D63AE2">
          <w:rPr>
            <w:lang w:eastAsia="ko-KR"/>
          </w:rPr>
          <w:tab/>
        </w:r>
      </w:ins>
      <w:ins w:id="567"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568" w:author="Huawei, HiSilicon_v0" w:date="2025-08-28T11:00:00Z">
        <w:r>
          <w:rPr>
            <w:lang w:eastAsia="ko-KR"/>
          </w:rPr>
          <w:t xml:space="preserve">TBS of this R2D </w:t>
        </w:r>
        <w:commentRangeStart w:id="569"/>
        <w:r>
          <w:rPr>
            <w:lang w:eastAsia="ko-KR"/>
          </w:rPr>
          <w:t>message</w:t>
        </w:r>
      </w:ins>
      <w:commentRangeEnd w:id="569"/>
      <w:r w:rsidR="00224393">
        <w:rPr>
          <w:rStyle w:val="CommentReference"/>
        </w:rPr>
        <w:commentReference w:id="569"/>
      </w:r>
      <w:ins w:id="570" w:author="Huawei, HiSilicon_v0" w:date="2025-08-28T10:59:00Z">
        <w:r w:rsidRPr="00D63AE2">
          <w:rPr>
            <w:rFonts w:eastAsia="DengXian"/>
            <w:lang w:eastAsia="zh-CN"/>
          </w:rPr>
          <w:t xml:space="preserve">. </w:t>
        </w:r>
        <w:r w:rsidRPr="00D63AE2">
          <w:rPr>
            <w:lang w:eastAsia="ko-KR"/>
          </w:rPr>
          <w:t xml:space="preserve">The length of the field is </w:t>
        </w:r>
      </w:ins>
      <w:ins w:id="571" w:author="Huawei, HiSilicon_v0" w:date="2025-08-28T11:00:00Z">
        <w:r>
          <w:rPr>
            <w:lang w:eastAsia="ko-KR"/>
          </w:rPr>
          <w:t>7</w:t>
        </w:r>
      </w:ins>
      <w:ins w:id="572"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73"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574"/>
        <w:r w:rsidR="00EC7C62">
          <w:rPr>
            <w:lang w:eastAsia="ko-KR"/>
          </w:rPr>
          <w:t>24</w:t>
        </w:r>
      </w:ins>
      <w:commentRangeEnd w:id="574"/>
      <w:r w:rsidR="00F20B56">
        <w:rPr>
          <w:rStyle w:val="CommentReference"/>
        </w:rPr>
        <w:commentReference w:id="574"/>
      </w:r>
      <w:ins w:id="575"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576" w:author="Huawei, HiSilicon_v0" w:date="2025-09-01T16:42:00Z"/>
          <w:lang w:eastAsia="zh-CN"/>
        </w:rPr>
      </w:pPr>
      <w:ins w:id="577"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578"/>
        <w:r w:rsidRPr="00D63AE2">
          <w:rPr>
            <w:lang w:eastAsia="ko-KR"/>
          </w:rPr>
          <w:t>bit</w:t>
        </w:r>
      </w:ins>
      <w:commentRangeEnd w:id="578"/>
      <w:r w:rsidR="004305C7">
        <w:rPr>
          <w:rStyle w:val="CommentReference"/>
        </w:rPr>
        <w:commentReference w:id="578"/>
      </w:r>
      <w:ins w:id="579"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580" w:author="Huawei, HiSilicon_v0" w:date="2025-08-28T20:11:00Z"/>
          <w:lang w:eastAsia="ko-KR"/>
        </w:rPr>
      </w:pPr>
      <w:ins w:id="581" w:author="Huawei, HiSilicon_v0" w:date="2025-08-28T20:11:00Z">
        <w:r w:rsidRPr="00D63AE2">
          <w:rPr>
            <w:lang w:eastAsia="ko-KR"/>
          </w:rPr>
          <w:t>-</w:t>
        </w:r>
        <w:r w:rsidRPr="00D63AE2">
          <w:rPr>
            <w:lang w:eastAsia="ko-KR"/>
          </w:rPr>
          <w:tab/>
        </w:r>
      </w:ins>
      <w:ins w:id="582" w:author="Huawei, HiSilicon_v0" w:date="2025-08-28T20:12:00Z">
        <w:r>
          <w:rPr>
            <w:i/>
            <w:iCs/>
            <w:lang w:eastAsia="ko-KR"/>
          </w:rPr>
          <w:t>Frequency</w:t>
        </w:r>
      </w:ins>
      <w:ins w:id="583" w:author="Huawei, HiSilicon_v0" w:date="2025-08-28T20:11:00Z">
        <w:r>
          <w:rPr>
            <w:i/>
            <w:iCs/>
            <w:lang w:eastAsia="ko-KR"/>
          </w:rPr>
          <w:t xml:space="preserve"> I</w:t>
        </w:r>
      </w:ins>
      <w:ins w:id="584" w:author="Huawei, HiSilicon_v0" w:date="2025-08-28T20:12:00Z">
        <w:r>
          <w:rPr>
            <w:i/>
            <w:iCs/>
            <w:lang w:eastAsia="ko-KR"/>
          </w:rPr>
          <w:t>ndex</w:t>
        </w:r>
      </w:ins>
      <w:ins w:id="585" w:author="Huawei, HiSilicon_v0" w:date="2025-08-28T20:11:00Z">
        <w:r w:rsidRPr="00D63AE2">
          <w:rPr>
            <w:lang w:eastAsia="zh-CN"/>
          </w:rPr>
          <w:t xml:space="preserve">: </w:t>
        </w:r>
      </w:ins>
      <w:ins w:id="586" w:author="Huawei, HiSilicon_v0" w:date="2025-08-28T20:15:00Z">
        <w:r w:rsidRPr="00D63AE2">
          <w:rPr>
            <w:lang w:eastAsia="ko-KR"/>
          </w:rPr>
          <w:t>This field indicate</w:t>
        </w:r>
        <w:r>
          <w:rPr>
            <w:lang w:eastAsia="ko-KR"/>
          </w:rPr>
          <w:t xml:space="preserve">s the </w:t>
        </w:r>
      </w:ins>
      <w:ins w:id="587" w:author="Huawei, HiSilicon_v0" w:date="2025-08-31T18:15:00Z">
        <w:r w:rsidR="00535D22">
          <w:rPr>
            <w:lang w:eastAsia="ko-KR"/>
          </w:rPr>
          <w:t xml:space="preserve">small </w:t>
        </w:r>
      </w:ins>
      <w:ins w:id="588" w:author="Huawei, HiSilicon_v0" w:date="2025-08-28T21:21:00Z">
        <w:r w:rsidR="003E7F84">
          <w:rPr>
            <w:lang w:eastAsia="ko-KR"/>
          </w:rPr>
          <w:t xml:space="preserve">frequency </w:t>
        </w:r>
      </w:ins>
      <w:ins w:id="589" w:author="Huawei, HiSilicon_v0" w:date="2025-08-31T18:15:00Z">
        <w:r w:rsidR="00535D22">
          <w:rPr>
            <w:lang w:eastAsia="ko-KR"/>
          </w:rPr>
          <w:t>shift factor value</w:t>
        </w:r>
      </w:ins>
      <w:ins w:id="590" w:author="Huawei, HiSilicon_v0" w:date="2025-08-28T21:21:00Z">
        <w:r w:rsidR="003E7F84">
          <w:rPr>
            <w:lang w:eastAsia="ko-KR"/>
          </w:rPr>
          <w:t xml:space="preserve"> of the access occasion</w:t>
        </w:r>
      </w:ins>
      <w:ins w:id="591" w:author="Huawei, HiSilicon_v0" w:date="2025-08-29T09:47:00Z">
        <w:r w:rsidR="004860BA">
          <w:rPr>
            <w:lang w:eastAsia="ko-KR"/>
          </w:rPr>
          <w:t xml:space="preserve"> associated to the </w:t>
        </w:r>
        <w:r w:rsidR="004860BA" w:rsidRPr="004860BA">
          <w:rPr>
            <w:i/>
            <w:iCs/>
            <w:lang w:eastAsia="ko-KR"/>
          </w:rPr>
          <w:t>Echoed Random ID</w:t>
        </w:r>
      </w:ins>
      <w:ins w:id="592" w:author="Huawei, HiSilicon_v0" w:date="2025-08-31T18:12:00Z">
        <w:r w:rsidR="00535D22">
          <w:rPr>
            <w:lang w:eastAsia="ko-KR"/>
          </w:rPr>
          <w:t xml:space="preserve">. </w:t>
        </w:r>
        <w:commentRangeStart w:id="593"/>
        <w:r w:rsidR="00535D22">
          <w:rPr>
            <w:lang w:eastAsia="ko-KR"/>
          </w:rPr>
          <w:t>For instance,</w:t>
        </w:r>
      </w:ins>
      <w:commentRangeEnd w:id="593"/>
      <w:r w:rsidR="009C3BFF">
        <w:rPr>
          <w:rStyle w:val="CommentReference"/>
        </w:rPr>
        <w:commentReference w:id="593"/>
      </w:r>
      <w:ins w:id="594" w:author="Huawei, HiSilicon_v0" w:date="2025-08-28T21:21:00Z">
        <w:r w:rsidR="003E7F84">
          <w:rPr>
            <w:lang w:eastAsia="ko-KR"/>
          </w:rPr>
          <w:t xml:space="preserve"> </w:t>
        </w:r>
      </w:ins>
      <w:ins w:id="595" w:author="Huawei, HiSilicon_v0" w:date="2025-08-28T21:23:00Z">
        <w:r w:rsidR="003E7F84">
          <w:rPr>
            <w:lang w:eastAsia="ko-KR"/>
          </w:rPr>
          <w:t xml:space="preserve">the first codepoint (i.e., </w:t>
        </w:r>
      </w:ins>
      <w:ins w:id="596" w:author="Huawei, HiSilicon_v0" w:date="2025-08-28T21:22:00Z">
        <w:r w:rsidR="003E7F84">
          <w:rPr>
            <w:lang w:eastAsia="ko-KR"/>
          </w:rPr>
          <w:t>000</w:t>
        </w:r>
      </w:ins>
      <w:ins w:id="597" w:author="Huawei, HiSilicon_v0" w:date="2025-08-28T21:23:00Z">
        <w:r w:rsidR="003E7F84">
          <w:rPr>
            <w:lang w:eastAsia="ko-KR"/>
          </w:rPr>
          <w:t xml:space="preserve">) presents the first value </w:t>
        </w:r>
      </w:ins>
      <w:ins w:id="598" w:author="Huawei, HiSilicon_v0" w:date="2025-08-28T20:17:00Z">
        <w:r>
          <w:rPr>
            <w:lang w:eastAsia="ko-KR"/>
          </w:rPr>
          <w:t xml:space="preserve">in </w:t>
        </w:r>
      </w:ins>
      <w:ins w:id="599" w:author="Huawei, HiSilicon_v0" w:date="2025-08-31T18:16:00Z">
        <w:r w:rsidR="00535D22" w:rsidRPr="00D63AE2">
          <w:t>{1, 2, 4, 8, 16, 32, 64, 128}</w:t>
        </w:r>
      </w:ins>
      <w:ins w:id="600" w:author="Huawei, HiSilicon_v0" w:date="2025-08-31T18:12:00Z">
        <w:r w:rsidR="00535D22">
          <w:rPr>
            <w:lang w:eastAsia="ko-KR"/>
          </w:rPr>
          <w:t>, the second</w:t>
        </w:r>
      </w:ins>
      <w:ins w:id="601" w:author="Huawei, HiSilicon_v0" w:date="2025-08-28T20:15:00Z">
        <w:r>
          <w:rPr>
            <w:lang w:eastAsia="ko-KR"/>
          </w:rPr>
          <w:t xml:space="preserve"> </w:t>
        </w:r>
      </w:ins>
      <w:ins w:id="602" w:author="Huawei, HiSilicon_v0" w:date="2025-08-31T18:12:00Z">
        <w:r w:rsidR="00535D22">
          <w:rPr>
            <w:lang w:eastAsia="ko-KR"/>
          </w:rPr>
          <w:t>co</w:t>
        </w:r>
      </w:ins>
      <w:ins w:id="603" w:author="Huawei, HiSilicon_v0" w:date="2025-08-31T18:13:00Z">
        <w:r w:rsidR="00535D22">
          <w:rPr>
            <w:lang w:eastAsia="ko-KR"/>
          </w:rPr>
          <w:t xml:space="preserve">depoint (i.e., 001) presents the second value in </w:t>
        </w:r>
      </w:ins>
      <w:ins w:id="604" w:author="Huawei, HiSilicon_v0" w:date="2025-08-31T18:16:00Z">
        <w:r w:rsidR="00535D22" w:rsidRPr="00D63AE2">
          <w:t>{1, 2, 4, 8, 16, 32, 64, 128}</w:t>
        </w:r>
        <w:r w:rsidR="00535D22">
          <w:t xml:space="preserve">, and so on. </w:t>
        </w:r>
      </w:ins>
      <w:ins w:id="605" w:author="Huawei, HiSilicon_v0" w:date="2025-08-28T20:11:00Z">
        <w:r w:rsidRPr="00D63AE2">
          <w:rPr>
            <w:lang w:eastAsia="ko-KR"/>
          </w:rPr>
          <w:t xml:space="preserve">The length of the field is </w:t>
        </w:r>
      </w:ins>
      <w:ins w:id="606" w:author="Huawei, HiSilicon_v0" w:date="2025-08-28T20:15:00Z">
        <w:r>
          <w:rPr>
            <w:lang w:eastAsia="zh-CN"/>
          </w:rPr>
          <w:t>3</w:t>
        </w:r>
      </w:ins>
      <w:ins w:id="607"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608"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609"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610"/>
      <w:ins w:id="611"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610"/>
      <w:r w:rsidR="00486413">
        <w:rPr>
          <w:rStyle w:val="CommentReference"/>
        </w:rPr>
        <w:commentReference w:id="610"/>
      </w:r>
    </w:p>
    <w:p w14:paraId="3C3F4968" w14:textId="701E3B50" w:rsidR="00891729" w:rsidRPr="00D63AE2" w:rsidDel="00D32A64" w:rsidRDefault="00891729" w:rsidP="00891729">
      <w:pPr>
        <w:pStyle w:val="EditorsNote"/>
        <w:ind w:left="1334" w:right="200"/>
        <w:rPr>
          <w:del w:id="612" w:author="Huawei, HiSilicon_v0" w:date="2025-08-28T19:00:00Z"/>
          <w:i/>
          <w:iCs/>
          <w:lang w:eastAsia="ko-KR"/>
        </w:rPr>
      </w:pPr>
      <w:del w:id="613"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614" w:author="Huawei, HiSilicon_v0" w:date="2025-09-01T00:19:00Z"/>
        </w:rPr>
      </w:pPr>
      <w:del w:id="615" w:author="Huawei, HiSilicon_v0" w:date="2025-09-01T00:19:00Z">
        <w:r w:rsidRPr="00D63AE2" w:rsidDel="00DC0DFF">
          <w:object w:dxaOrig="5170" w:dyaOrig="6040" w14:anchorId="24692E67">
            <v:shape id="_x0000_i1033" type="#_x0000_t75" style="width:260.6pt;height:300.8pt" o:ole="">
              <v:imagedata r:id="rId35" o:title=""/>
            </v:shape>
            <o:OLEObject Type="Embed" ProgID="Visio.Drawing.15" ShapeID="_x0000_i1033" DrawAspect="Content" ObjectID="_1818502589" r:id="rId36"/>
          </w:object>
        </w:r>
      </w:del>
    </w:p>
    <w:p w14:paraId="0B7FE089" w14:textId="51708B23" w:rsidR="00DC0DFF" w:rsidRPr="00D63AE2" w:rsidRDefault="00DC0DFF" w:rsidP="00891729">
      <w:pPr>
        <w:pStyle w:val="TH"/>
        <w:rPr>
          <w:lang w:val="en-US" w:eastAsia="zh-CN"/>
        </w:rPr>
      </w:pPr>
      <w:del w:id="616" w:author="Huawei, HiSilicon_v0" w:date="2025-09-01T16:39:00Z">
        <w:r w:rsidDel="000E68AE">
          <w:fldChar w:fldCharType="begin"/>
        </w:r>
        <w:r w:rsidDel="000E68AE">
          <w:fldChar w:fldCharType="separate"/>
        </w:r>
        <w:r w:rsidDel="000E68AE">
          <w:fldChar w:fldCharType="end"/>
        </w:r>
      </w:del>
      <w:ins w:id="617" w:author="Huawei, HiSilicon_v0" w:date="2025-09-01T16:41:00Z">
        <w:r w:rsidR="00A853F6">
          <w:object w:dxaOrig="5170" w:dyaOrig="7171" w14:anchorId="0DAEE435">
            <v:shape id="_x0000_i1034" type="#_x0000_t75" style="width:258.85pt;height:359.1pt" o:ole="">
              <v:imagedata r:id="rId37" o:title=""/>
            </v:shape>
            <o:OLEObject Type="Embed" ProgID="Visio.Drawing.15" ShapeID="_x0000_i1034" DrawAspect="Content" ObjectID="_1818502590" r:id="rId38"/>
          </w:object>
        </w:r>
      </w:ins>
    </w:p>
    <w:p w14:paraId="2A51ABE4" w14:textId="77777777" w:rsidR="00891729" w:rsidRPr="00D63AE2" w:rsidRDefault="00891729" w:rsidP="00891729">
      <w:pPr>
        <w:pStyle w:val="TF"/>
      </w:pPr>
      <w:r w:rsidRPr="00D63AE2">
        <w:rPr>
          <w:lang w:eastAsia="ko-KR"/>
        </w:rPr>
        <w:t>Figure 6.2.1.3-</w:t>
      </w:r>
      <w:commentRangeStart w:id="618"/>
      <w:commentRangeStart w:id="619"/>
      <w:commentRangeStart w:id="620"/>
      <w:r w:rsidRPr="00D63AE2">
        <w:rPr>
          <w:lang w:eastAsia="ko-KR"/>
        </w:rPr>
        <w:t>1</w:t>
      </w:r>
      <w:commentRangeEnd w:id="618"/>
      <w:r w:rsidR="000255B6">
        <w:rPr>
          <w:rStyle w:val="CommentReference"/>
          <w:rFonts w:ascii="Times New Roman" w:hAnsi="Times New Roman"/>
          <w:b w:val="0"/>
        </w:rPr>
        <w:commentReference w:id="618"/>
      </w:r>
      <w:commentRangeEnd w:id="619"/>
      <w:r w:rsidR="00EA5832">
        <w:rPr>
          <w:rStyle w:val="CommentReference"/>
          <w:rFonts w:ascii="Times New Roman" w:hAnsi="Times New Roman"/>
          <w:b w:val="0"/>
        </w:rPr>
        <w:commentReference w:id="619"/>
      </w:r>
      <w:commentRangeEnd w:id="620"/>
      <w:r w:rsidR="003D7B6C">
        <w:rPr>
          <w:rStyle w:val="CommentReference"/>
          <w:rFonts w:ascii="Times New Roman" w:hAnsi="Times New Roman"/>
          <w:b w:val="0"/>
        </w:rPr>
        <w:commentReference w:id="620"/>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621" w:name="_Toc197703355"/>
      <w:bookmarkStart w:id="622" w:name="_Toc207633151"/>
      <w:r w:rsidRPr="00D63AE2">
        <w:lastRenderedPageBreak/>
        <w:t>6.2.1.4</w:t>
      </w:r>
      <w:r w:rsidRPr="00D63AE2">
        <w:tab/>
      </w:r>
      <w:r w:rsidRPr="00D63AE2">
        <w:rPr>
          <w:i/>
          <w:iCs/>
        </w:rPr>
        <w:t>R2D Upper Layer Data Transfer</w:t>
      </w:r>
      <w:r w:rsidRPr="00D63AE2">
        <w:t xml:space="preserve"> message</w:t>
      </w:r>
      <w:bookmarkEnd w:id="621"/>
      <w:bookmarkEnd w:id="622"/>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623" w:author="Huawei, HiSilicon_v0" w:date="2025-08-28T19:00:00Z"/>
          <w:lang w:eastAsia="ko-KR"/>
        </w:rPr>
      </w:pPr>
      <w:bookmarkStart w:id="624"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625"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R2D </w:t>
        </w:r>
        <w:commentRangeStart w:id="626"/>
        <w:r>
          <w:rPr>
            <w:lang w:eastAsia="ko-KR"/>
          </w:rPr>
          <w:t>message</w:t>
        </w:r>
      </w:ins>
      <w:commentRangeEnd w:id="626"/>
      <w:r w:rsidR="0099501A">
        <w:rPr>
          <w:rStyle w:val="CommentReference"/>
        </w:rPr>
        <w:commentReference w:id="626"/>
      </w:r>
      <w:ins w:id="627" w:author="Huawei, HiSilicon_v0" w:date="2025-08-28T19:00:00Z">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624"/>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628" w:author="Huawei, HiSilicon_v0" w:date="2025-08-31T18:51:00Z">
        <w:r w:rsidR="00A32FD9">
          <w:rPr>
            <w:lang w:eastAsia="ko-KR"/>
          </w:rPr>
          <w:t xml:space="preserve"> </w:t>
        </w:r>
        <w:r w:rsidR="00A32FD9" w:rsidRPr="00D63AE2">
          <w:rPr>
            <w:lang w:eastAsia="ko-KR"/>
          </w:rPr>
          <w:t xml:space="preserve">The length of the field is </w:t>
        </w:r>
      </w:ins>
      <w:ins w:id="629" w:author="Huawei, HiSilicon_v0" w:date="2025-08-31T18:52:00Z">
        <w:r w:rsidR="00A32FD9">
          <w:rPr>
            <w:lang w:eastAsia="ko-KR"/>
          </w:rPr>
          <w:t>19</w:t>
        </w:r>
      </w:ins>
      <w:ins w:id="630" w:author="Huawei, HiSilicon_v0" w:date="2025-08-31T18:51:00Z">
        <w:r w:rsidR="00A32FD9" w:rsidRPr="00D63AE2">
          <w:rPr>
            <w:lang w:eastAsia="ko-KR"/>
          </w:rPr>
          <w:t xml:space="preserve"> </w:t>
        </w:r>
        <w:commentRangeStart w:id="631"/>
        <w:r w:rsidR="00A32FD9" w:rsidRPr="00D63AE2">
          <w:rPr>
            <w:lang w:eastAsia="ko-KR"/>
          </w:rPr>
          <w:t>bits</w:t>
        </w:r>
      </w:ins>
      <w:commentRangeEnd w:id="631"/>
      <w:r w:rsidR="004305C7">
        <w:rPr>
          <w:rStyle w:val="CommentReference"/>
        </w:rPr>
        <w:commentReference w:id="631"/>
      </w:r>
      <w:ins w:id="632" w:author="Huawei, HiSilicon_v0" w:date="2025-08-31T18:51:00Z">
        <w:r w:rsidR="00A32FD9">
          <w:rPr>
            <w:lang w:eastAsia="ko-KR"/>
          </w:rPr>
          <w:t>.</w:t>
        </w:r>
      </w:ins>
    </w:p>
    <w:p w14:paraId="26A9E713" w14:textId="6D2E7968" w:rsidR="00B13924" w:rsidRDefault="00B13924" w:rsidP="00B13924">
      <w:pPr>
        <w:pStyle w:val="B1"/>
        <w:rPr>
          <w:ins w:id="633"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634"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635" w:author="Huawei, HiSilicon_v0" w:date="2025-08-31T18:59:00Z"/>
          <w:lang w:eastAsia="zh-CN"/>
        </w:rPr>
      </w:pPr>
      <w:ins w:id="636" w:author="Huawei, HiSilicon_v0" w:date="2025-08-31T18:59:00Z">
        <w:r w:rsidRPr="00D63AE2">
          <w:rPr>
            <w:lang w:eastAsia="ko-KR"/>
          </w:rPr>
          <w:t>-</w:t>
        </w:r>
        <w:r w:rsidRPr="00D63AE2">
          <w:rPr>
            <w:lang w:eastAsia="ko-KR"/>
          </w:rPr>
          <w:tab/>
        </w:r>
      </w:ins>
      <w:commentRangeStart w:id="637"/>
      <w:ins w:id="638" w:author="Huawei, HiSilicon_v0" w:date="2025-09-01T15:18:00Z">
        <w:r w:rsidR="00492D0A">
          <w:rPr>
            <w:i/>
            <w:iCs/>
            <w:lang w:eastAsia="zh-CN"/>
          </w:rPr>
          <w:t>R</w:t>
        </w:r>
      </w:ins>
      <w:ins w:id="639" w:author="Huawei, HiSilicon_v0" w:date="2025-08-31T18:59:00Z">
        <w:r w:rsidRPr="00543B85">
          <w:rPr>
            <w:i/>
            <w:iCs/>
            <w:vertAlign w:val="subscript"/>
            <w:lang w:eastAsia="zh-CN"/>
          </w:rPr>
          <w:t>1</w:t>
        </w:r>
        <w:r w:rsidRPr="00543B85">
          <w:rPr>
            <w:i/>
            <w:iCs/>
            <w:lang w:eastAsia="zh-CN"/>
          </w:rPr>
          <w:t>-</w:t>
        </w:r>
      </w:ins>
      <w:ins w:id="640" w:author="Huawei, HiSilicon_v0" w:date="2025-09-01T15:18:00Z">
        <w:r w:rsidR="00492D0A">
          <w:rPr>
            <w:i/>
            <w:iCs/>
            <w:lang w:eastAsia="zh-CN"/>
          </w:rPr>
          <w:t>R</w:t>
        </w:r>
      </w:ins>
      <w:ins w:id="641" w:author="Huawei, HiSilicon_v0" w:date="2025-09-01T00:39:00Z">
        <w:r w:rsidR="0094304E">
          <w:rPr>
            <w:i/>
            <w:iCs/>
            <w:vertAlign w:val="subscript"/>
            <w:lang w:eastAsia="zh-CN"/>
          </w:rPr>
          <w:t>2</w:t>
        </w:r>
      </w:ins>
      <w:commentRangeEnd w:id="637"/>
      <w:r w:rsidR="009422A5">
        <w:rPr>
          <w:rStyle w:val="CommentReference"/>
        </w:rPr>
        <w:commentReference w:id="637"/>
      </w:r>
      <w:ins w:id="642" w:author="Huawei, HiSilicon_v0" w:date="2025-08-31T18:59:00Z">
        <w:r>
          <w:rPr>
            <w:lang w:eastAsia="zh-CN"/>
          </w:rPr>
          <w:t xml:space="preserve">: </w:t>
        </w:r>
      </w:ins>
      <w:ins w:id="643" w:author="Huawei, HiSilicon_v0" w:date="2025-09-01T00:39:00Z">
        <w:r w:rsidR="0094304E" w:rsidRPr="00D63AE2">
          <w:rPr>
            <w:lang w:eastAsia="ko-KR"/>
          </w:rPr>
          <w:t>Th</w:t>
        </w:r>
        <w:r w:rsidR="0094304E">
          <w:rPr>
            <w:lang w:eastAsia="ko-KR"/>
          </w:rPr>
          <w:t>e 2 bits are set to 0,</w:t>
        </w:r>
      </w:ins>
      <w:ins w:id="644" w:author="Huawei, HiSilicon_v0" w:date="2025-08-31T18:59:00Z">
        <w:r>
          <w:rPr>
            <w:lang w:eastAsia="ko-KR"/>
          </w:rPr>
          <w:t xml:space="preserve"> and the device ignore</w:t>
        </w:r>
      </w:ins>
      <w:ins w:id="645" w:author="Huawei, HiSilicon_v0" w:date="2025-09-01T16:35:00Z">
        <w:r w:rsidR="000E68AE">
          <w:rPr>
            <w:lang w:eastAsia="ko-KR"/>
          </w:rPr>
          <w:t>s</w:t>
        </w:r>
      </w:ins>
      <w:ins w:id="646" w:author="Huawei, HiSilicon_v0" w:date="2025-08-31T18:59:00Z">
        <w:r>
          <w:rPr>
            <w:lang w:eastAsia="ko-KR"/>
          </w:rPr>
          <w:t xml:space="preserve"> the </w:t>
        </w:r>
        <w:commentRangeStart w:id="647"/>
        <w:r>
          <w:rPr>
            <w:lang w:eastAsia="ko-KR"/>
          </w:rPr>
          <w:t>value</w:t>
        </w:r>
      </w:ins>
      <w:commentRangeEnd w:id="647"/>
      <w:r w:rsidR="004305C7">
        <w:rPr>
          <w:rStyle w:val="CommentReference"/>
        </w:rPr>
        <w:commentReference w:id="647"/>
      </w:r>
      <w:ins w:id="648" w:author="Huawei, HiSilicon_v0" w:date="2025-08-31T18:59:00Z">
        <w:r>
          <w:rPr>
            <w:lang w:eastAsia="ko-KR"/>
          </w:rPr>
          <w:t xml:space="preserve">. </w:t>
        </w:r>
      </w:ins>
    </w:p>
    <w:p w14:paraId="5F129041" w14:textId="1AB282FE" w:rsidR="00B13924" w:rsidRDefault="00B13924" w:rsidP="00B13924">
      <w:pPr>
        <w:pStyle w:val="B2"/>
        <w:rPr>
          <w:ins w:id="649"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650" w:author="Huawei, HiSilicon_v0" w:date="2025-08-31T18:59:00Z"/>
          <w:lang w:eastAsia="ko-KR"/>
        </w:rPr>
      </w:pPr>
      <w:ins w:id="651" w:author="Huawei, HiSilicon_v0" w:date="2025-08-31T18:53:00Z">
        <w:r>
          <w:rPr>
            <w:lang w:eastAsia="zh-CN"/>
          </w:rPr>
          <w:t xml:space="preserve">When </w:t>
        </w:r>
      </w:ins>
      <w:ins w:id="652" w:author="Huawei, HiSilicon_v0" w:date="2025-08-31T18:54:00Z">
        <w:r w:rsidRPr="00D63AE2">
          <w:rPr>
            <w:i/>
            <w:iCs/>
            <w:lang w:eastAsia="ko-KR"/>
          </w:rPr>
          <w:t>Received Data Size</w:t>
        </w:r>
        <w:r w:rsidRPr="00D63AE2">
          <w:rPr>
            <w:lang w:eastAsia="ko-KR"/>
          </w:rPr>
          <w:t xml:space="preserve"> field is included</w:t>
        </w:r>
      </w:ins>
      <w:ins w:id="653"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654" w:author="Huawei, HiSilicon_v0" w:date="2025-08-31T18:59:00Z">
        <w:r w:rsidRPr="00D63AE2">
          <w:rPr>
            <w:lang w:eastAsia="ko-KR"/>
          </w:rPr>
          <w:t>-</w:t>
        </w:r>
        <w:r w:rsidRPr="00D63AE2">
          <w:rPr>
            <w:lang w:eastAsia="ko-KR"/>
          </w:rPr>
          <w:tab/>
        </w:r>
      </w:ins>
      <w:ins w:id="655" w:author="Huawei, HiSilicon_v0" w:date="2025-09-01T16:31:00Z">
        <w:r w:rsidR="000E68AE">
          <w:rPr>
            <w:i/>
            <w:iCs/>
            <w:lang w:eastAsia="zh-CN"/>
          </w:rPr>
          <w:t>R</w:t>
        </w:r>
      </w:ins>
      <w:ins w:id="656" w:author="Huawei, HiSilicon_v0" w:date="2025-08-31T18:59:00Z">
        <w:r w:rsidRPr="00543B85">
          <w:rPr>
            <w:i/>
            <w:iCs/>
            <w:vertAlign w:val="subscript"/>
            <w:lang w:eastAsia="zh-CN"/>
          </w:rPr>
          <w:t>1</w:t>
        </w:r>
        <w:r w:rsidRPr="00543B85">
          <w:rPr>
            <w:i/>
            <w:iCs/>
            <w:lang w:eastAsia="zh-CN"/>
          </w:rPr>
          <w:t>-</w:t>
        </w:r>
      </w:ins>
      <w:ins w:id="657" w:author="Huawei, HiSilicon_v0" w:date="2025-09-01T16:31:00Z">
        <w:r w:rsidR="000E68AE">
          <w:rPr>
            <w:i/>
            <w:iCs/>
            <w:lang w:eastAsia="zh-CN"/>
          </w:rPr>
          <w:t>R</w:t>
        </w:r>
      </w:ins>
      <w:ins w:id="658" w:author="Huawei, HiSilicon_v0" w:date="2025-09-01T00:39:00Z">
        <w:r w:rsidR="0094304E">
          <w:rPr>
            <w:i/>
            <w:iCs/>
            <w:vertAlign w:val="subscript"/>
            <w:lang w:eastAsia="zh-CN"/>
          </w:rPr>
          <w:t>3</w:t>
        </w:r>
      </w:ins>
      <w:ins w:id="659" w:author="Huawei, HiSilicon_v0" w:date="2025-08-31T18:59:00Z">
        <w:r>
          <w:rPr>
            <w:lang w:eastAsia="zh-CN"/>
          </w:rPr>
          <w:t xml:space="preserve">: </w:t>
        </w:r>
        <w:r w:rsidRPr="00D63AE2">
          <w:rPr>
            <w:lang w:eastAsia="ko-KR"/>
          </w:rPr>
          <w:t>Th</w:t>
        </w:r>
        <w:r>
          <w:rPr>
            <w:lang w:eastAsia="ko-KR"/>
          </w:rPr>
          <w:t xml:space="preserve">e </w:t>
        </w:r>
      </w:ins>
      <w:ins w:id="660" w:author="Huawei, HiSilicon_v0" w:date="2025-09-01T00:39:00Z">
        <w:r w:rsidR="0094304E">
          <w:rPr>
            <w:lang w:eastAsia="ko-KR"/>
          </w:rPr>
          <w:t>3</w:t>
        </w:r>
      </w:ins>
      <w:ins w:id="661" w:author="Huawei, HiSilicon_v0" w:date="2025-09-01T00:22:00Z">
        <w:r w:rsidR="00DC0DFF">
          <w:rPr>
            <w:lang w:eastAsia="ko-KR"/>
          </w:rPr>
          <w:t xml:space="preserve"> bits are</w:t>
        </w:r>
      </w:ins>
      <w:ins w:id="662" w:author="Huawei, HiSilicon_v0" w:date="2025-08-31T18:59:00Z">
        <w:r>
          <w:rPr>
            <w:lang w:eastAsia="ko-KR"/>
          </w:rPr>
          <w:t xml:space="preserve"> set to 0, and the device ignore</w:t>
        </w:r>
      </w:ins>
      <w:ins w:id="663" w:author="Huawei, HiSilicon_v0" w:date="2025-09-01T16:35:00Z">
        <w:r w:rsidR="000E68AE">
          <w:rPr>
            <w:lang w:eastAsia="ko-KR"/>
          </w:rPr>
          <w:t>s</w:t>
        </w:r>
      </w:ins>
      <w:ins w:id="664"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665"/>
      <w:r w:rsidRPr="00D63AE2">
        <w:rPr>
          <w:lang w:eastAsia="zh-CN"/>
        </w:rPr>
        <w:t>successfully</w:t>
      </w:r>
      <w:commentRangeEnd w:id="665"/>
      <w:r w:rsidR="00A37945">
        <w:rPr>
          <w:rStyle w:val="CommentReference"/>
        </w:rPr>
        <w:commentReference w:id="665"/>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666" w:author="Huawei, HiSilicon_v0" w:date="2025-09-01T00:20:00Z"/>
        </w:rPr>
      </w:pPr>
      <w:del w:id="667" w:author="Huawei, HiSilicon_v0" w:date="2025-09-01T00:20:00Z">
        <w:r w:rsidDel="00DC0DFF">
          <w:object w:dxaOrig="5391" w:dyaOrig="5210" w14:anchorId="41EF6B3C">
            <v:shape id="_x0000_i1035" type="#_x0000_t75" style="width:270.35pt;height:262.8pt" o:ole="">
              <v:imagedata r:id="rId39" o:title=""/>
            </v:shape>
            <o:OLEObject Type="Embed" ProgID="Visio.Drawing.15" ShapeID="_x0000_i1035" DrawAspect="Content" ObjectID="_1818502591" r:id="rId40"/>
          </w:object>
        </w:r>
      </w:del>
    </w:p>
    <w:p w14:paraId="65BEA1D6" w14:textId="25A4188B" w:rsidR="00DC0DFF" w:rsidRPr="00D63AE2" w:rsidRDefault="00DC0DFF" w:rsidP="00B13924">
      <w:pPr>
        <w:pStyle w:val="TH"/>
        <w:rPr>
          <w:rFonts w:eastAsia="Times New Roman"/>
          <w:sz w:val="24"/>
          <w:szCs w:val="24"/>
          <w:lang w:val="en-US" w:eastAsia="zh-CN"/>
        </w:rPr>
      </w:pPr>
      <w:del w:id="668" w:author="Huawei, HiSilicon_v0" w:date="2025-09-01T16:31:00Z">
        <w:r w:rsidDel="000E68AE">
          <w:fldChar w:fldCharType="begin"/>
        </w:r>
        <w:r w:rsidDel="000E68AE">
          <w:fldChar w:fldCharType="separate"/>
        </w:r>
        <w:r w:rsidDel="000E68AE">
          <w:fldChar w:fldCharType="end"/>
        </w:r>
      </w:del>
      <w:ins w:id="669" w:author="Huawei, HiSilicon_v0" w:date="2025-09-01T16:34:00Z">
        <w:r w:rsidR="000E68AE">
          <w:object w:dxaOrig="5270" w:dyaOrig="4940" w14:anchorId="64579A49">
            <v:shape id="_x0000_i1036" type="#_x0000_t75" style="width:264.15pt;height:247.35pt" o:ole="">
              <v:imagedata r:id="rId41" o:title=""/>
            </v:shape>
            <o:OLEObject Type="Embed" ProgID="Visio.Drawing.15" ShapeID="_x0000_i1036" DrawAspect="Content" ObjectID="_1818502592" r:id="rId42"/>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670" w:author="Huawei, HiSilicon_v0" w:date="2025-09-01T00:23:00Z"/>
        </w:rPr>
      </w:pPr>
      <w:del w:id="671" w:author="Huawei, HiSilicon_v0" w:date="2025-09-01T00:23:00Z">
        <w:r w:rsidRPr="00D63AE2" w:rsidDel="00DC0DFF">
          <w:object w:dxaOrig="5151" w:dyaOrig="4450" w14:anchorId="18F1C0C1">
            <v:shape id="_x0000_i1037" type="#_x0000_t75" style="width:258.85pt;height:222.65pt" o:ole="">
              <v:imagedata r:id="rId43" o:title=""/>
            </v:shape>
            <o:OLEObject Type="Embed" ProgID="Visio.Drawing.15" ShapeID="_x0000_i1037" DrawAspect="Content" ObjectID="_1818502593" r:id="rId44"/>
          </w:object>
        </w:r>
      </w:del>
    </w:p>
    <w:p w14:paraId="1245291C" w14:textId="1C21C2A3" w:rsidR="00DC0DFF" w:rsidRPr="00D63AE2" w:rsidRDefault="000E68AE" w:rsidP="00B13924">
      <w:pPr>
        <w:pStyle w:val="TH"/>
        <w:rPr>
          <w:rFonts w:eastAsia="Times New Roman"/>
          <w:sz w:val="24"/>
          <w:szCs w:val="24"/>
          <w:lang w:val="en-US" w:eastAsia="zh-CN"/>
        </w:rPr>
      </w:pPr>
      <w:ins w:id="672" w:author="Huawei, HiSilicon_v0" w:date="2025-09-01T16:30:00Z">
        <w:r>
          <w:object w:dxaOrig="5180" w:dyaOrig="4370" w14:anchorId="48FC8FB4">
            <v:shape id="_x0000_i1038" type="#_x0000_t75" style="width:260.6pt;height:218.65pt" o:ole="">
              <v:imagedata r:id="rId45" o:title=""/>
            </v:shape>
            <o:OLEObject Type="Embed" ProgID="Visio.Drawing.15" ShapeID="_x0000_i1038" DrawAspect="Content" ObjectID="_1818502594" r:id="rId46"/>
          </w:object>
        </w:r>
      </w:ins>
      <w:del w:id="673"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674" w:name="_Toc207633152"/>
      <w:r w:rsidRPr="00D63AE2">
        <w:t>6.2.1.5</w:t>
      </w:r>
      <w:r w:rsidRPr="00D63AE2">
        <w:tab/>
      </w:r>
      <w:r w:rsidRPr="00D63AE2">
        <w:rPr>
          <w:i/>
          <w:iCs/>
        </w:rPr>
        <w:t>NACK Feedback</w:t>
      </w:r>
      <w:r w:rsidRPr="00D63AE2">
        <w:t xml:space="preserve"> message</w:t>
      </w:r>
      <w:bookmarkEnd w:id="674"/>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28108367" w14:textId="4AAE4167" w:rsidR="00D32A64" w:rsidRDefault="00D32A64" w:rsidP="00D32A64">
      <w:pPr>
        <w:pStyle w:val="B1"/>
        <w:rPr>
          <w:ins w:id="675" w:author="Huawei, HiSilicon_v0" w:date="2025-08-31T19:00:00Z"/>
          <w:lang w:eastAsia="ko-KR"/>
        </w:rPr>
      </w:pPr>
      <w:ins w:id="676"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677"/>
        <w:r>
          <w:rPr>
            <w:lang w:eastAsia="ko-KR"/>
          </w:rPr>
          <w:t xml:space="preserve">R2D </w:t>
        </w:r>
      </w:ins>
      <w:commentRangeEnd w:id="677"/>
      <w:r w:rsidR="00E05168">
        <w:rPr>
          <w:rStyle w:val="CommentReference"/>
        </w:rPr>
        <w:commentReference w:id="677"/>
      </w:r>
      <w:commentRangeStart w:id="678"/>
      <w:ins w:id="679" w:author="Huawei, HiSilicon_v0" w:date="2025-08-28T19:00:00Z">
        <w:r>
          <w:rPr>
            <w:lang w:eastAsia="ko-KR"/>
          </w:rPr>
          <w:t>message</w:t>
        </w:r>
      </w:ins>
      <w:commentRangeEnd w:id="678"/>
      <w:r w:rsidR="00B86DB0">
        <w:rPr>
          <w:rStyle w:val="CommentReference"/>
        </w:rPr>
        <w:commentReference w:id="678"/>
      </w:r>
      <w:ins w:id="680" w:author="Huawei, HiSilicon_v0" w:date="2025-08-28T19:00:00Z">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681" w:author="Huawei, HiSilicon_v0" w:date="2025-08-28T19:00:00Z"/>
          <w:lang w:eastAsia="ko-KR"/>
        </w:rPr>
      </w:pPr>
      <w:ins w:id="682" w:author="Huawei, HiSilicon_v0" w:date="2025-08-31T19:00:00Z">
        <w:r w:rsidRPr="00D63AE2">
          <w:rPr>
            <w:lang w:eastAsia="ko-KR"/>
          </w:rPr>
          <w:t>-</w:t>
        </w:r>
        <w:r w:rsidRPr="00D63AE2">
          <w:rPr>
            <w:lang w:eastAsia="ko-KR"/>
          </w:rPr>
          <w:tab/>
        </w:r>
      </w:ins>
      <w:ins w:id="683" w:author="Huawei, HiSilicon_v0" w:date="2025-09-01T16:35:00Z">
        <w:r w:rsidR="000E68AE">
          <w:rPr>
            <w:i/>
            <w:iCs/>
            <w:lang w:eastAsia="zh-CN"/>
          </w:rPr>
          <w:t>R</w:t>
        </w:r>
      </w:ins>
      <w:ins w:id="684" w:author="Huawei, HiSilicon_v0" w:date="2025-08-31T19:00:00Z">
        <w:r w:rsidRPr="00543B85">
          <w:rPr>
            <w:i/>
            <w:iCs/>
            <w:vertAlign w:val="subscript"/>
            <w:lang w:eastAsia="zh-CN"/>
          </w:rPr>
          <w:t>1</w:t>
        </w:r>
        <w:r w:rsidRPr="00543B85">
          <w:rPr>
            <w:i/>
            <w:iCs/>
            <w:lang w:eastAsia="zh-CN"/>
          </w:rPr>
          <w:t>-</w:t>
        </w:r>
      </w:ins>
      <w:ins w:id="685" w:author="Huawei, HiSilicon_v0" w:date="2025-09-01T16:35:00Z">
        <w:r w:rsidR="000E68AE">
          <w:rPr>
            <w:i/>
            <w:iCs/>
            <w:lang w:eastAsia="zh-CN"/>
          </w:rPr>
          <w:t>R</w:t>
        </w:r>
      </w:ins>
      <w:ins w:id="686" w:author="Huawei, HiSilicon_v0" w:date="2025-09-01T15:17:00Z">
        <w:r w:rsidR="00492D0A">
          <w:rPr>
            <w:i/>
            <w:iCs/>
            <w:vertAlign w:val="subscript"/>
            <w:lang w:eastAsia="zh-CN"/>
          </w:rPr>
          <w:t>6</w:t>
        </w:r>
      </w:ins>
      <w:ins w:id="687" w:author="Huawei, HiSilicon_v0" w:date="2025-08-31T19:00:00Z">
        <w:r>
          <w:rPr>
            <w:lang w:eastAsia="zh-CN"/>
          </w:rPr>
          <w:t xml:space="preserve">: </w:t>
        </w:r>
        <w:r w:rsidRPr="00D63AE2">
          <w:rPr>
            <w:lang w:eastAsia="ko-KR"/>
          </w:rPr>
          <w:t>Th</w:t>
        </w:r>
        <w:r>
          <w:rPr>
            <w:lang w:eastAsia="ko-KR"/>
          </w:rPr>
          <w:t xml:space="preserve">e </w:t>
        </w:r>
      </w:ins>
      <w:ins w:id="688" w:author="Huawei, HiSilicon_v0" w:date="2025-09-01T15:18:00Z">
        <w:r w:rsidR="00492D0A">
          <w:rPr>
            <w:lang w:eastAsia="ko-KR"/>
          </w:rPr>
          <w:t>6</w:t>
        </w:r>
      </w:ins>
      <w:ins w:id="689" w:author="Huawei, HiSilicon_v0" w:date="2025-09-01T00:23:00Z">
        <w:r w:rsidR="00DC0DFF">
          <w:rPr>
            <w:lang w:eastAsia="ko-KR"/>
          </w:rPr>
          <w:t xml:space="preserve"> bits are</w:t>
        </w:r>
      </w:ins>
      <w:ins w:id="690" w:author="Huawei, HiSilicon_v0" w:date="2025-08-31T19:00:00Z">
        <w:r>
          <w:rPr>
            <w:lang w:eastAsia="ko-KR"/>
          </w:rPr>
          <w:t xml:space="preserve"> set to 0, and the device ignore</w:t>
        </w:r>
      </w:ins>
      <w:ins w:id="691" w:author="Huawei, HiSilicon_v0" w:date="2025-09-01T16:35:00Z">
        <w:r w:rsidR="000E68AE">
          <w:rPr>
            <w:lang w:eastAsia="ko-KR"/>
          </w:rPr>
          <w:t>s</w:t>
        </w:r>
      </w:ins>
      <w:ins w:id="692" w:author="Huawei, HiSilicon_v0" w:date="2025-08-31T19:00:00Z">
        <w:r>
          <w:rPr>
            <w:lang w:eastAsia="ko-KR"/>
          </w:rPr>
          <w:t xml:space="preserve"> the </w:t>
        </w:r>
        <w:commentRangeStart w:id="693"/>
        <w:r>
          <w:rPr>
            <w:lang w:eastAsia="ko-KR"/>
          </w:rPr>
          <w:t>value</w:t>
        </w:r>
      </w:ins>
      <w:commentRangeEnd w:id="693"/>
      <w:r w:rsidR="004305C7">
        <w:rPr>
          <w:rStyle w:val="CommentReference"/>
        </w:rPr>
        <w:commentReference w:id="693"/>
      </w:r>
      <w:ins w:id="694"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695" w:author="Huawei, HiSilicon_v0" w:date="2025-09-01T00:23:00Z"/>
        </w:rPr>
      </w:pPr>
      <w:del w:id="696" w:author="Huawei, HiSilicon_v0" w:date="2025-09-01T00:23:00Z">
        <w:r w:rsidRPr="00D63AE2" w:rsidDel="00DC0DFF">
          <w:object w:dxaOrig="5140" w:dyaOrig="3240" w14:anchorId="008D5E18">
            <v:shape id="_x0000_i1039" type="#_x0000_t75" style="width:257.95pt;height:162.1pt" o:ole="">
              <v:imagedata r:id="rId47" o:title=""/>
            </v:shape>
            <o:OLEObject Type="Embed" ProgID="Visio.Drawing.15" ShapeID="_x0000_i1039" DrawAspect="Content" ObjectID="_1818502595" r:id="rId48"/>
          </w:object>
        </w:r>
      </w:del>
    </w:p>
    <w:p w14:paraId="0A8E3DB4" w14:textId="2F293C82" w:rsidR="00DC0DFF" w:rsidRPr="00D63AE2" w:rsidRDefault="00DC0DFF" w:rsidP="00891729">
      <w:pPr>
        <w:pStyle w:val="TH"/>
        <w:rPr>
          <w:rFonts w:eastAsia="Times New Roman"/>
          <w:sz w:val="24"/>
          <w:szCs w:val="24"/>
          <w:lang w:val="en-US" w:eastAsia="zh-CN"/>
        </w:rPr>
      </w:pPr>
      <w:del w:id="697" w:author="Huawei, HiSilicon_v0" w:date="2025-09-01T16:35:00Z">
        <w:r w:rsidDel="000E68AE">
          <w:fldChar w:fldCharType="begin"/>
        </w:r>
        <w:r w:rsidDel="000E68AE">
          <w:fldChar w:fldCharType="separate"/>
        </w:r>
        <w:r w:rsidDel="000E68AE">
          <w:fldChar w:fldCharType="end"/>
        </w:r>
      </w:del>
      <w:ins w:id="698" w:author="Huawei, HiSilicon_v0" w:date="2025-09-01T16:36:00Z">
        <w:r w:rsidR="000E68AE">
          <w:object w:dxaOrig="5160" w:dyaOrig="3810" w14:anchorId="115A64C0">
            <v:shape id="_x0000_i1040" type="#_x0000_t75" style="width:256.65pt;height:189.95pt" o:ole="">
              <v:imagedata r:id="rId49" o:title=""/>
            </v:shape>
            <o:OLEObject Type="Embed" ProgID="Visio.Drawing.15" ShapeID="_x0000_i1040" DrawAspect="Content" ObjectID="_1818502596" r:id="rId50"/>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699" w:name="_Toc207633153"/>
      <w:bookmarkStart w:id="700" w:name="_Hlk201085284"/>
      <w:r w:rsidRPr="00D63AE2">
        <w:t>6.2.1.6</w:t>
      </w:r>
      <w:r w:rsidRPr="00D63AE2">
        <w:tab/>
      </w:r>
      <w:r w:rsidRPr="00D63AE2">
        <w:rPr>
          <w:i/>
          <w:iCs/>
        </w:rPr>
        <w:t>D2R Scheduling Info</w:t>
      </w:r>
      <w:r w:rsidRPr="00D63AE2">
        <w:t xml:space="preserve"> field description</w:t>
      </w:r>
      <w:bookmarkEnd w:id="699"/>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701"/>
      <w:r w:rsidRPr="00D63AE2">
        <w:lastRenderedPageBreak/>
        <w:t>Table 6.2.1.6-1: Child fields of D2R Scheduling Info field</w:t>
      </w:r>
      <w:commentRangeEnd w:id="701"/>
      <w:r w:rsidR="00C75A21">
        <w:rPr>
          <w:rStyle w:val="CommentReference"/>
          <w:rFonts w:ascii="Times New Roman" w:hAnsi="Times New Roman"/>
          <w:b w:val="0"/>
        </w:rPr>
        <w:commentReference w:id="701"/>
      </w:r>
    </w:p>
    <w:tbl>
      <w:tblPr>
        <w:tblStyle w:val="TableGrid"/>
        <w:tblW w:w="0" w:type="auto"/>
        <w:tblLook w:val="04A0" w:firstRow="1" w:lastRow="0" w:firstColumn="1" w:lastColumn="0" w:noHBand="0" w:noVBand="1"/>
      </w:tblPr>
      <w:tblGrid>
        <w:gridCol w:w="2051"/>
        <w:gridCol w:w="816"/>
        <w:gridCol w:w="2121"/>
        <w:gridCol w:w="3025"/>
        <w:gridCol w:w="1618"/>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702"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703" w:author="Huawei, HiSilicon_v0" w:date="2025-08-31T18:30:00Z">
              <w:r w:rsidRPr="00D63AE2" w:rsidDel="00914CE6">
                <w:delText xml:space="preserve">, </w:delText>
              </w:r>
              <w:r w:rsidRPr="00D63AE2" w:rsidDel="00914CE6">
                <w:rPr>
                  <w:i/>
                  <w:iCs/>
                </w:rPr>
                <w:delText>R2D Upper Layer Data Transfer</w:delText>
              </w:r>
            </w:del>
            <w:del w:id="704"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705"/>
            <w:commentRangeStart w:id="706"/>
            <w:r w:rsidRPr="00D63AE2">
              <w:rPr>
                <w:rFonts w:hint="eastAsia"/>
              </w:rPr>
              <w:t xml:space="preserve">its order of </w:t>
            </w:r>
            <w:r w:rsidRPr="00D63AE2">
              <w:rPr>
                <w:i/>
                <w:iCs/>
              </w:rPr>
              <w:t>Echoed Random ID</w:t>
            </w:r>
            <w:commentRangeEnd w:id="705"/>
            <w:r w:rsidR="00B40513">
              <w:rPr>
                <w:rStyle w:val="CommentReference"/>
                <w:rFonts w:ascii="Times New Roman" w:hAnsi="Times New Roman"/>
              </w:rPr>
              <w:commentReference w:id="705"/>
            </w:r>
            <w:commentRangeEnd w:id="706"/>
            <w:r w:rsidR="0005575D">
              <w:rPr>
                <w:rStyle w:val="CommentReference"/>
                <w:rFonts w:ascii="Times New Roman" w:hAnsi="Times New Roman"/>
              </w:rPr>
              <w:commentReference w:id="706"/>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707" w:author="Huawei, HiSilicon_v0" w:date="2025-08-31T18:27:00Z"/>
        </w:trPr>
        <w:tc>
          <w:tcPr>
            <w:tcW w:w="0" w:type="auto"/>
          </w:tcPr>
          <w:p w14:paraId="6A92F1BC" w14:textId="7B576451" w:rsidR="00F13410" w:rsidRPr="00D63AE2" w:rsidRDefault="00F13410" w:rsidP="00AE2838">
            <w:pPr>
              <w:pStyle w:val="TAL"/>
              <w:rPr>
                <w:ins w:id="708" w:author="Huawei, HiSilicon_v0" w:date="2025-08-31T18:27:00Z"/>
                <w:i/>
                <w:iCs/>
              </w:rPr>
            </w:pPr>
            <w:ins w:id="709" w:author="Huawei, HiSilicon_v0" w:date="2025-08-31T18:28:00Z">
              <w:r w:rsidRPr="00D63AE2">
                <w:rPr>
                  <w:i/>
                  <w:iCs/>
                </w:rPr>
                <w:lastRenderedPageBreak/>
                <w:t xml:space="preserve">Frequency Resource </w:t>
              </w:r>
              <w:commentRangeStart w:id="710"/>
              <w:r w:rsidRPr="00D63AE2">
                <w:rPr>
                  <w:i/>
                  <w:iCs/>
                </w:rPr>
                <w:t>Indication</w:t>
              </w:r>
              <w:r>
                <w:rPr>
                  <w:i/>
                  <w:iCs/>
                  <w:vertAlign w:val="subscript"/>
                </w:rPr>
                <w:t>Unicast</w:t>
              </w:r>
            </w:ins>
            <w:commentRangeEnd w:id="710"/>
            <w:r w:rsidR="004305C7">
              <w:rPr>
                <w:rStyle w:val="CommentReference"/>
                <w:rFonts w:ascii="Times New Roman" w:hAnsi="Times New Roman"/>
              </w:rPr>
              <w:commentReference w:id="710"/>
            </w:r>
          </w:p>
        </w:tc>
        <w:tc>
          <w:tcPr>
            <w:tcW w:w="0" w:type="auto"/>
          </w:tcPr>
          <w:p w14:paraId="2250A4F9" w14:textId="5FC6541E" w:rsidR="00F13410" w:rsidRPr="00D63AE2" w:rsidRDefault="00914CE6" w:rsidP="00AE2838">
            <w:pPr>
              <w:pStyle w:val="TAL"/>
              <w:rPr>
                <w:ins w:id="711" w:author="Huawei, HiSilicon_v0" w:date="2025-08-31T18:27:00Z"/>
                <w:lang w:eastAsia="zh-CN"/>
              </w:rPr>
            </w:pPr>
            <w:ins w:id="712"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713" w:author="Huawei, HiSilicon_v0" w:date="2025-08-31T18:31:00Z"/>
                <w:szCs w:val="22"/>
                <w:lang w:eastAsia="sv-SE"/>
              </w:rPr>
            </w:pPr>
            <w:ins w:id="714" w:author="Huawei, HiSilicon_v0" w:date="2025-08-31T18:31:00Z">
              <w:r w:rsidRPr="00D63AE2">
                <w:t>{1, 2, 4, 8, 16, 32, 64, 128}</w:t>
              </w:r>
            </w:ins>
          </w:p>
          <w:p w14:paraId="0AD5989C" w14:textId="77777777" w:rsidR="00F13410" w:rsidRPr="00914CE6" w:rsidRDefault="00F13410" w:rsidP="00AE2838">
            <w:pPr>
              <w:pStyle w:val="TAL"/>
              <w:rPr>
                <w:ins w:id="715" w:author="Huawei, HiSilicon_v0" w:date="2025-08-31T18:27:00Z"/>
              </w:rPr>
            </w:pPr>
          </w:p>
        </w:tc>
        <w:tc>
          <w:tcPr>
            <w:tcW w:w="0" w:type="auto"/>
          </w:tcPr>
          <w:p w14:paraId="432F5025" w14:textId="2A5B73DC" w:rsidR="00914CE6" w:rsidRPr="00D63AE2" w:rsidRDefault="003B74EA" w:rsidP="003B74EA">
            <w:pPr>
              <w:pStyle w:val="TAL"/>
              <w:rPr>
                <w:ins w:id="716" w:author="Huawei, HiSilicon_v0" w:date="2025-08-31T18:30:00Z"/>
              </w:rPr>
            </w:pPr>
            <w:ins w:id="717" w:author="Huawei, HiSilicon_v0" w:date="2025-08-31T18:43:00Z">
              <w:r w:rsidRPr="00D63AE2">
                <w:t>This field indicates</w:t>
              </w:r>
              <w:r>
                <w:t xml:space="preserve"> a</w:t>
              </w:r>
            </w:ins>
            <w:ins w:id="718"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719" w:author="Huawei, HiSilicon_v0" w:date="2025-08-31T18:27:00Z"/>
              </w:rPr>
            </w:pPr>
          </w:p>
        </w:tc>
        <w:tc>
          <w:tcPr>
            <w:tcW w:w="0" w:type="auto"/>
          </w:tcPr>
          <w:p w14:paraId="6F7F038A" w14:textId="17BD22CA" w:rsidR="00F13410" w:rsidRDefault="00000000" w:rsidP="00AE2838">
            <w:pPr>
              <w:pStyle w:val="TAL"/>
              <w:rPr>
                <w:ins w:id="720" w:author="Huawei, HiSilicon_v0" w:date="2025-08-31T18:27:00Z"/>
              </w:rPr>
            </w:pPr>
            <m:oMath>
              <m:sSub>
                <m:sSubPr>
                  <m:ctrlPr>
                    <w:ins w:id="721" w:author="Huawei, HiSilicon_v0" w:date="2025-08-31T18:37:00Z">
                      <w:rPr>
                        <w:rFonts w:ascii="Cambria Math" w:hAnsi="Cambria Math"/>
                        <w:i/>
                      </w:rPr>
                    </w:ins>
                  </m:ctrlPr>
                </m:sSubPr>
                <m:e>
                  <m:r>
                    <w:ins w:id="722" w:author="Huawei, HiSilicon_v0" w:date="2025-08-31T18:37:00Z">
                      <w:rPr>
                        <w:rFonts w:ascii="Cambria Math" w:hAnsi="Cambria Math"/>
                      </w:rPr>
                      <m:t>R</m:t>
                    </w:ins>
                  </m:r>
                </m:e>
                <m:sub>
                  <m:r>
                    <w:ins w:id="723" w:author="Huawei, HiSilicon_v0" w:date="2025-08-31T18:37:00Z">
                      <m:rPr>
                        <m:nor/>
                      </m:rPr>
                      <w:rPr>
                        <w:rFonts w:ascii="Cambria Math" w:hAnsi="Cambria Math"/>
                      </w:rPr>
                      <m:t>SFS</m:t>
                    </w:ins>
                  </m:r>
                </m:sub>
              </m:sSub>
              <m:r>
                <w:ins w:id="724" w:author="Huawei, HiSilicon_v0" w:date="2025-08-31T18:37:00Z">
                  <w:rPr>
                    <w:rFonts w:ascii="Cambria Math" w:hAnsi="Cambria Math"/>
                  </w:rPr>
                  <m:t xml:space="preserve"> </m:t>
                </w:ins>
              </m:r>
            </m:oMath>
            <w:ins w:id="725"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726" w:name="_Toc197703356"/>
      <w:bookmarkStart w:id="727" w:name="_Toc207633154"/>
      <w:bookmarkEnd w:id="700"/>
      <w:r w:rsidRPr="00D63AE2">
        <w:t>6.2.2</w:t>
      </w:r>
      <w:r w:rsidRPr="00D63AE2">
        <w:tab/>
        <w:t>D2R messages</w:t>
      </w:r>
      <w:bookmarkEnd w:id="726"/>
      <w:bookmarkEnd w:id="727"/>
    </w:p>
    <w:p w14:paraId="4D79AE22" w14:textId="77777777" w:rsidR="00891729" w:rsidRPr="00D63AE2" w:rsidRDefault="00891729" w:rsidP="00891729">
      <w:pPr>
        <w:pStyle w:val="Heading4"/>
      </w:pPr>
      <w:bookmarkStart w:id="728" w:name="_Toc195805201"/>
      <w:bookmarkStart w:id="729" w:name="_Toc197703357"/>
      <w:bookmarkStart w:id="730"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728"/>
      <w:bookmarkEnd w:id="729"/>
      <w:bookmarkEnd w:id="730"/>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731" w:name="OLE_LINK2"/>
      <w:r w:rsidRPr="00D63AE2">
        <w:rPr>
          <w:i/>
          <w:iCs/>
          <w:lang w:eastAsia="zh-CN"/>
        </w:rPr>
        <w:t xml:space="preserve">Random </w:t>
      </w:r>
      <w:bookmarkEnd w:id="731"/>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5pt;height:80.85pt" o:ole="">
            <v:imagedata r:id="rId51" o:title=""/>
          </v:shape>
          <o:OLEObject Type="Embed" ProgID="Visio.Drawing.15" ShapeID="_x0000_i1041" DrawAspect="Content" ObjectID="_1818502597" r:id="rId52"/>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732" w:name="_Toc195805202"/>
      <w:bookmarkStart w:id="733" w:name="_Toc197703358"/>
      <w:bookmarkStart w:id="734" w:name="_Toc207633156"/>
      <w:r w:rsidRPr="00D63AE2">
        <w:lastRenderedPageBreak/>
        <w:t>6.2.2.2</w:t>
      </w:r>
      <w:r w:rsidRPr="00D63AE2">
        <w:tab/>
      </w:r>
      <w:r w:rsidRPr="00D63AE2">
        <w:rPr>
          <w:i/>
          <w:iCs/>
        </w:rPr>
        <w:t>D2R Upper Layer Data Transfer</w:t>
      </w:r>
      <w:r w:rsidRPr="00D63AE2">
        <w:t xml:space="preserve"> message</w:t>
      </w:r>
      <w:bookmarkEnd w:id="732"/>
      <w:bookmarkEnd w:id="733"/>
      <w:bookmarkEnd w:id="734"/>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735" w:author="Huawei, HiSilicon_v0" w:date="2025-09-01T00:36:00Z"/>
          <w:lang w:eastAsia="ko-KR"/>
        </w:rPr>
      </w:pPr>
      <w:ins w:id="736"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DengXian"/>
            <w:lang w:eastAsia="zh-CN"/>
          </w:rPr>
          <w:t>Table 6.1-</w:t>
        </w:r>
        <w:r>
          <w:rPr>
            <w:rFonts w:eastAsia="DengXian"/>
            <w:lang w:eastAsia="zh-CN"/>
          </w:rPr>
          <w:t>2</w:t>
        </w:r>
        <w:r w:rsidRPr="00D63AE2">
          <w:rPr>
            <w:rFonts w:eastAsia="DengXian"/>
            <w:lang w:eastAsia="zh-CN"/>
          </w:rPr>
          <w:t>.</w:t>
        </w:r>
        <w:r w:rsidRPr="00D63AE2">
          <w:rPr>
            <w:lang w:eastAsia="ko-KR"/>
          </w:rPr>
          <w:t xml:space="preserve"> The length of the field is </w:t>
        </w:r>
      </w:ins>
      <w:ins w:id="737" w:author="Huawei, HiSilicon_v0" w:date="2025-09-01T00:37:00Z">
        <w:r>
          <w:rPr>
            <w:lang w:eastAsia="ko-KR"/>
          </w:rPr>
          <w:t>2</w:t>
        </w:r>
      </w:ins>
      <w:ins w:id="738" w:author="Huawei, HiSilicon_v0" w:date="2025-09-01T00:36:00Z">
        <w:r w:rsidRPr="00D63AE2">
          <w:rPr>
            <w:lang w:eastAsia="ko-KR"/>
          </w:rPr>
          <w:t xml:space="preserve"> </w:t>
        </w:r>
        <w:commentRangeStart w:id="739"/>
        <w:r w:rsidRPr="00D63AE2">
          <w:rPr>
            <w:lang w:eastAsia="ko-KR"/>
          </w:rPr>
          <w:t>bits</w:t>
        </w:r>
      </w:ins>
      <w:commentRangeEnd w:id="739"/>
      <w:r w:rsidR="004305C7">
        <w:rPr>
          <w:rStyle w:val="CommentReference"/>
        </w:rPr>
        <w:commentReference w:id="739"/>
      </w:r>
      <w:ins w:id="740" w:author="Huawei, HiSilicon_v0" w:date="2025-09-01T00:36:00Z">
        <w:r w:rsidRPr="00D63AE2">
          <w:rPr>
            <w:lang w:eastAsia="ko-KR"/>
          </w:rPr>
          <w:t>.</w:t>
        </w:r>
      </w:ins>
    </w:p>
    <w:p w14:paraId="43E096F9" w14:textId="77777777" w:rsidR="00492D0A" w:rsidRPr="00D63AE2" w:rsidRDefault="00492D0A" w:rsidP="00492D0A">
      <w:pPr>
        <w:pStyle w:val="B1"/>
        <w:rPr>
          <w:ins w:id="741" w:author="Huawei, HiSilicon_v0" w:date="2025-09-01T15:21:00Z"/>
          <w:lang w:eastAsia="ko-KR"/>
        </w:rPr>
      </w:pPr>
      <w:ins w:id="742" w:author="Huawei, HiSilicon_v0" w:date="2025-09-01T15:21:00Z">
        <w:r w:rsidRPr="00D63AE2">
          <w:rPr>
            <w:lang w:eastAsia="ko-KR"/>
          </w:rPr>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743"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744"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744"/>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745" w:author="Huawei, HiSilicon_v0" w:date="2025-09-01T00:36:00Z"/>
        </w:rPr>
      </w:pPr>
      <w:del w:id="746" w:author="Huawei, HiSilicon_v0" w:date="2025-09-01T00:36:00Z">
        <w:r w:rsidRPr="00D63AE2" w:rsidDel="00956A2B">
          <w:object w:dxaOrig="5220" w:dyaOrig="2191" w14:anchorId="0CB52375">
            <v:shape id="_x0000_i1042" type="#_x0000_t75" style="width:261.5pt;height:110.45pt" o:ole="">
              <v:imagedata r:id="rId53" o:title=""/>
            </v:shape>
            <o:OLEObject Type="Embed" ProgID="Visio.Drawing.15" ShapeID="_x0000_i1042" DrawAspect="Content" ObjectID="_1818502598" r:id="rId54"/>
          </w:object>
        </w:r>
      </w:del>
    </w:p>
    <w:p w14:paraId="24DB0A09" w14:textId="75CCB835" w:rsidR="00956A2B" w:rsidRPr="00D63AE2" w:rsidRDefault="000E68AE" w:rsidP="00891729">
      <w:pPr>
        <w:pStyle w:val="TH"/>
        <w:rPr>
          <w:lang w:val="en-US" w:eastAsia="zh-CN"/>
        </w:rPr>
      </w:pPr>
      <w:ins w:id="747" w:author="Huawei, HiSilicon_v0" w:date="2025-09-01T16:29:00Z">
        <w:r>
          <w:object w:dxaOrig="5260" w:dyaOrig="2771" w14:anchorId="415F766F">
            <v:shape id="_x0000_i1043" type="#_x0000_t75" style="width:262.4pt;height:138.7pt" o:ole="">
              <v:imagedata r:id="rId55" o:title=""/>
            </v:shape>
            <o:OLEObject Type="Embed" ProgID="Visio.Drawing.15" ShapeID="_x0000_i1043" DrawAspect="Content" ObjectID="_1818502599" r:id="rId56"/>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57"/>
          <w:footerReference w:type="default" r:id="rId58"/>
          <w:footnotePr>
            <w:numRestart w:val="eachSect"/>
          </w:footnotePr>
          <w:pgSz w:w="11907" w:h="16840"/>
          <w:pgMar w:top="1416" w:right="1133" w:bottom="1133" w:left="1133" w:header="850" w:footer="340" w:gutter="0"/>
          <w:cols w:space="720"/>
          <w:formProt w:val="0"/>
        </w:sectPr>
      </w:pPr>
      <w:bookmarkStart w:id="750" w:name="_Hlk199843629"/>
    </w:p>
    <w:p w14:paraId="1597C063" w14:textId="77777777" w:rsidR="00891729" w:rsidRPr="00D63AE2" w:rsidRDefault="00891729" w:rsidP="00891729">
      <w:pPr>
        <w:pStyle w:val="Heading8"/>
      </w:pPr>
      <w:bookmarkStart w:id="751" w:name="_Toc197703359"/>
      <w:bookmarkStart w:id="752" w:name="_Toc207633157"/>
      <w:r w:rsidRPr="00D63AE2">
        <w:lastRenderedPageBreak/>
        <w:t>Annex &lt;X&gt; (informative):</w:t>
      </w:r>
      <w:bookmarkEnd w:id="750"/>
      <w:r w:rsidRPr="00D63AE2">
        <w:br/>
        <w:t>Change history</w:t>
      </w:r>
      <w:bookmarkEnd w:id="751"/>
      <w:bookmarkEnd w:id="7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753" w:name="historyclause"/>
            <w:bookmarkEnd w:id="753"/>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754" w:author="Huawei, HiSilicon_v0" w:date="2025-09-01T17:31:00Z"/>
        </w:trPr>
        <w:tc>
          <w:tcPr>
            <w:tcW w:w="800" w:type="dxa"/>
            <w:shd w:val="solid" w:color="FFFFFF" w:fill="auto"/>
          </w:tcPr>
          <w:p w14:paraId="0B3921F4" w14:textId="2AD792BA" w:rsidR="007B0951" w:rsidRPr="00327609" w:rsidRDefault="007B0951" w:rsidP="007B0951">
            <w:pPr>
              <w:pStyle w:val="TAC"/>
              <w:rPr>
                <w:ins w:id="755" w:author="Huawei, HiSilicon_v0" w:date="2025-09-01T17:31:00Z"/>
                <w:sz w:val="16"/>
                <w:szCs w:val="16"/>
              </w:rPr>
            </w:pPr>
            <w:ins w:id="756"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757" w:author="Huawei, HiSilicon_v0" w:date="2025-09-01T17:31:00Z"/>
                <w:sz w:val="16"/>
                <w:szCs w:val="16"/>
              </w:rPr>
            </w:pPr>
            <w:ins w:id="758"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759" w:author="Huawei, HiSilicon_v0" w:date="2025-09-01T17:31:00Z"/>
                <w:sz w:val="16"/>
                <w:szCs w:val="16"/>
              </w:rPr>
            </w:pPr>
            <w:ins w:id="760"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761" w:author="Huawei, HiSilicon_v0" w:date="2025-09-01T17:31:00Z"/>
                <w:sz w:val="16"/>
                <w:szCs w:val="16"/>
              </w:rPr>
            </w:pPr>
            <w:ins w:id="762"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763" w:author="Huawei, HiSilicon_v0" w:date="2025-09-01T17:31:00Z"/>
                <w:sz w:val="16"/>
                <w:szCs w:val="16"/>
              </w:rPr>
            </w:pPr>
            <w:ins w:id="764"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765" w:author="Huawei, HiSilicon_v0" w:date="2025-09-01T17:31:00Z"/>
                <w:sz w:val="16"/>
                <w:szCs w:val="16"/>
              </w:rPr>
            </w:pPr>
            <w:ins w:id="766"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767" w:author="Huawei, HiSilicon_v0" w:date="2025-09-01T17:31:00Z"/>
                <w:sz w:val="16"/>
                <w:szCs w:val="16"/>
              </w:rPr>
            </w:pPr>
            <w:ins w:id="768"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769" w:author="Huawei, HiSilicon_v0" w:date="2025-09-01T17:31:00Z"/>
                <w:sz w:val="16"/>
                <w:szCs w:val="16"/>
              </w:rPr>
            </w:pPr>
            <w:ins w:id="770"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771" w:author="Huawei, HiSilicon_v0" w:date="2025-08-28T17:07:00Z"/>
        </w:rPr>
      </w:pPr>
    </w:p>
    <w:p w14:paraId="3818A029" w14:textId="61E19004" w:rsidR="00D83262" w:rsidRDefault="00D83262">
      <w:pPr>
        <w:rPr>
          <w:ins w:id="772" w:author="Huawei, HiSilicon_v0" w:date="2025-08-28T17:07:00Z"/>
        </w:rPr>
      </w:pPr>
    </w:p>
    <w:p w14:paraId="255ED428" w14:textId="013E283F" w:rsidR="00D83262" w:rsidRDefault="00D83262" w:rsidP="00D83262">
      <w:pPr>
        <w:pStyle w:val="Heading1"/>
        <w:rPr>
          <w:lang w:eastAsia="zh-CN"/>
        </w:rPr>
      </w:pPr>
      <w:bookmarkStart w:id="773" w:name="_Toc207633158"/>
      <w:r>
        <w:rPr>
          <w:rFonts w:hint="eastAsia"/>
          <w:lang w:eastAsia="zh-CN"/>
        </w:rPr>
        <w:t>A</w:t>
      </w:r>
      <w:r>
        <w:rPr>
          <w:lang w:eastAsia="zh-CN"/>
        </w:rPr>
        <w:t>nnex</w:t>
      </w:r>
      <w:bookmarkEnd w:id="773"/>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774" w:author="Huawei, HiSilicon_v0" w:date="2025-08-31T17:46:00Z"/>
        </w:rPr>
      </w:pPr>
    </w:p>
    <w:p w14:paraId="66379027" w14:textId="04AE3349" w:rsidR="005A6587" w:rsidRDefault="005A6587" w:rsidP="00D83262">
      <w:pPr>
        <w:pStyle w:val="Doc-text2"/>
        <w:rPr>
          <w:ins w:id="775"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776"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776"/>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777" w:name="_Hlk207577848"/>
      <w:r w:rsidRPr="00ED246B">
        <w:rPr>
          <w:highlight w:val="green"/>
        </w:rPr>
        <w:t>What’s included in the fill field is not specified, but device ignores the fill field.</w:t>
      </w:r>
      <w:r>
        <w:t xml:space="preserve"> </w:t>
      </w:r>
      <w:bookmarkEnd w:id="777"/>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2" w:author="Nokia (Jakob)" w:date="2025-09-04T14:27:00Z" w:initials="N">
    <w:p w14:paraId="16B23053" w14:textId="77777777" w:rsidR="00221A28" w:rsidRDefault="00221A28" w:rsidP="00221A28">
      <w:pPr>
        <w:pStyle w:val="CommentText"/>
      </w:pPr>
      <w:r>
        <w:rPr>
          <w:rStyle w:val="CommentReference"/>
        </w:rPr>
        <w:annotationRef/>
      </w:r>
      <w:r>
        <w:t>We don’t think this is needed as we have no place where we specify it will not monitor. Also, whether or not is also in RAN1 scope</w:t>
      </w:r>
    </w:p>
  </w:comment>
  <w:comment w:id="123" w:author="ZTE(Eswar)" w:date="2025-09-04T14:06:00Z" w:initials="Z(EV)">
    <w:p w14:paraId="2E904E40" w14:textId="6EF73065" w:rsidR="004C067E" w:rsidRDefault="004C067E">
      <w:pPr>
        <w:pStyle w:val="CommentText"/>
      </w:pPr>
      <w:r>
        <w:rPr>
          <w:rStyle w:val="CommentReference"/>
        </w:rPr>
        <w:annotationRef/>
      </w:r>
      <w:r>
        <w:t xml:space="preserve">Agree. In fact the whole sentence is redundant in our view. Please see comment below. </w:t>
      </w:r>
    </w:p>
  </w:comment>
  <w:comment w:id="125" w:author="Ofinno - Marta" w:date="2025-09-03T21:18:00Z" w:initials="M">
    <w:p w14:paraId="096AAB90" w14:textId="2C746E7F"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26" w:author="Nokia (Jakob)" w:date="2025-09-04T14:26:00Z" w:initials="N">
    <w:p w14:paraId="47AFC9C2" w14:textId="77777777" w:rsidR="00221A28" w:rsidRDefault="00221A28" w:rsidP="00221A28">
      <w:pPr>
        <w:pStyle w:val="CommentText"/>
      </w:pPr>
      <w:r>
        <w:rPr>
          <w:rStyle w:val="CommentReference"/>
        </w:rPr>
        <w:annotationRef/>
      </w:r>
      <w:r>
        <w:t>Adding this may be to strong, as we may result in procedural text not matching, we prefer the current wording, as “initiate “ may have similar meaning</w:t>
      </w:r>
    </w:p>
  </w:comment>
  <w:comment w:id="127" w:author="ZTE(Eswar)" w:date="2025-09-04T14:13:00Z" w:initials="Z(EV)">
    <w:p w14:paraId="21319BAF" w14:textId="061FAAE1" w:rsidR="004C067E" w:rsidRDefault="004C067E" w:rsidP="004C067E">
      <w:pPr>
        <w:pStyle w:val="CommentText"/>
      </w:pPr>
      <w:r>
        <w:rPr>
          <w:rStyle w:val="CommentReference"/>
        </w:rPr>
        <w:annotationRef/>
      </w:r>
      <w:r>
        <w:rPr>
          <w:rStyle w:val="CommentReference"/>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CommentText"/>
      </w:pPr>
    </w:p>
  </w:comment>
  <w:comment w:id="128" w:author="ZTE(Eswar)" w:date="2025-09-04T14:06:00Z" w:initials="Z(EV)">
    <w:p w14:paraId="12AFE6C4" w14:textId="77777777" w:rsidR="004C067E" w:rsidRDefault="004C067E" w:rsidP="004C067E">
      <w:pPr>
        <w:pStyle w:val="CommentText"/>
      </w:pPr>
      <w:r>
        <w:rPr>
          <w:rStyle w:val="CommentReference"/>
        </w:rPr>
        <w:annotationRef/>
      </w:r>
      <w:r>
        <w:rPr>
          <w:rStyle w:val="CommentReference"/>
        </w:rPr>
        <w:annotationRef/>
      </w:r>
      <w:r>
        <w:t xml:space="preserve">This whole sentence is redundant in my view. </w:t>
      </w:r>
    </w:p>
    <w:p w14:paraId="0134AF85" w14:textId="77777777" w:rsidR="004C067E" w:rsidRDefault="004C067E" w:rsidP="004C067E">
      <w:pPr>
        <w:pStyle w:val="CommentText"/>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i.e. the device cannot “always” monitor unless it has power… </w:t>
      </w:r>
    </w:p>
    <w:p w14:paraId="663D3A19" w14:textId="5D3E2B46" w:rsidR="004C067E" w:rsidRDefault="004C067E" w:rsidP="004C067E">
      <w:pPr>
        <w:pStyle w:val="CommentText"/>
      </w:pPr>
      <w:r>
        <w:t>Then, I am not sure we need to capture that the device monitors for paging message. I thinkt he previous sentence above is sufficient. i.e the device monitors PRDCH and it may receive paging or something else… So, the first sentence captures all behaviour and it is not clear what this sentence adds.</w:t>
      </w:r>
    </w:p>
  </w:comment>
  <w:comment w:id="130" w:author="Futurewei (Yunsong)" w:date="2025-09-04T10:56:00Z" w:initials="YY">
    <w:p w14:paraId="6B98A3EF" w14:textId="77777777" w:rsidR="00537472" w:rsidRDefault="00537472" w:rsidP="00537472">
      <w:pPr>
        <w:pStyle w:val="CommentText"/>
      </w:pPr>
      <w:r>
        <w:rPr>
          <w:rStyle w:val="CommentReference"/>
        </w:rPr>
        <w:annotationRef/>
      </w:r>
      <w:r>
        <w:t>Editorial: insert “,” after “ID”.</w:t>
      </w:r>
    </w:p>
  </w:comment>
  <w:comment w:id="131" w:author="San (LGE)" w:date="2025-09-04T17:31:00Z" w:initials="San">
    <w:p w14:paraId="4E4FE76A" w14:textId="4D581588" w:rsidR="009B6EDB" w:rsidRDefault="009B6EDB" w:rsidP="009B6EDB">
      <w:pPr>
        <w:pStyle w:val="CommentText"/>
      </w:pPr>
      <w:r>
        <w:rPr>
          <w:rStyle w:val="CommentReference"/>
        </w:rPr>
        <w:annotationRef/>
      </w:r>
      <w: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CommentText"/>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CommentText"/>
      </w:pPr>
      <w:r>
        <w:t>We think that the delivery of the paging ID causes the unnecessary processing overhead which unnecessarily consumes the battery.</w:t>
      </w:r>
    </w:p>
    <w:p w14:paraId="5EE2D542" w14:textId="77777777" w:rsidR="009B6EDB" w:rsidRDefault="009B6EDB" w:rsidP="009B6EDB">
      <w:pPr>
        <w:pStyle w:val="CommentText"/>
      </w:pPr>
    </w:p>
    <w:p w14:paraId="3F1C28C8" w14:textId="77777777" w:rsidR="009B6EDB" w:rsidRDefault="009B6EDB" w:rsidP="009B6EDB">
      <w:pPr>
        <w:pStyle w:val="CommentText"/>
      </w:pPr>
      <w:r>
        <w:t xml:space="preserve">Upon receiving the </w:t>
      </w:r>
      <w:r>
        <w:rPr>
          <w:i/>
          <w:iCs/>
        </w:rPr>
        <w:t>A-IoT Paging</w:t>
      </w:r>
      <w:r>
        <w:t xml:space="preserve"> message, the A-IoT MAC entity shall:</w:t>
      </w:r>
    </w:p>
    <w:p w14:paraId="36555866" w14:textId="77777777" w:rsidR="009B6EDB" w:rsidRDefault="009B6EDB" w:rsidP="009B6EDB">
      <w:pPr>
        <w:pStyle w:val="CommentText"/>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CommentText"/>
        <w:ind w:left="840"/>
      </w:pPr>
      <w:r>
        <w:t>2&gt;</w:t>
      </w:r>
      <w:r>
        <w:tab/>
        <w:t>if the device has no stored Transaction ID; or</w:t>
      </w:r>
    </w:p>
    <w:p w14:paraId="72B5C8A6" w14:textId="77777777" w:rsidR="009B6EDB" w:rsidRDefault="009B6EDB" w:rsidP="009B6EDB">
      <w:pPr>
        <w:pStyle w:val="CommentText"/>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CommentText"/>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CommentText"/>
        <w:ind w:left="1120"/>
      </w:pPr>
      <w:r>
        <w:t>3&gt;</w:t>
      </w:r>
      <w:r>
        <w:tab/>
        <w:t>release the stored AS ID if any;</w:t>
      </w:r>
    </w:p>
    <w:p w14:paraId="326E075E" w14:textId="77777777" w:rsidR="009B6EDB" w:rsidRDefault="009B6EDB" w:rsidP="009B6EDB">
      <w:pPr>
        <w:pStyle w:val="CommentText"/>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CommentText"/>
        <w:ind w:left="1120"/>
      </w:pPr>
      <w:r>
        <w:rPr>
          <w:b/>
          <w:bCs/>
          <w:color w:val="EE0000"/>
          <w:highlight w:val="yellow"/>
        </w:rPr>
        <w:t>3&gt; if the device has been selected for the stored transaction ID; or</w:t>
      </w:r>
    </w:p>
    <w:p w14:paraId="7E775F6D" w14:textId="77777777" w:rsidR="009B6EDB" w:rsidRDefault="009B6EDB" w:rsidP="009B6EDB">
      <w:pPr>
        <w:pStyle w:val="CommentText"/>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CommentText"/>
        <w:ind w:left="1400"/>
      </w:pPr>
      <w:r>
        <w:t>4&gt;</w:t>
      </w:r>
      <w:r>
        <w:tab/>
        <w:t>consider the device is selected and indicate to the upper layers;</w:t>
      </w:r>
    </w:p>
    <w:p w14:paraId="1C3A0EA3" w14:textId="77777777" w:rsidR="009B6EDB" w:rsidRDefault="009B6EDB" w:rsidP="009B6EDB">
      <w:pPr>
        <w:pStyle w:val="CommentText"/>
        <w:ind w:left="1120"/>
      </w:pPr>
      <w:r>
        <w:t>3&gt;</w:t>
      </w:r>
      <w:r>
        <w:tab/>
        <w:t>else:</w:t>
      </w:r>
    </w:p>
    <w:p w14:paraId="7A504932" w14:textId="77777777" w:rsidR="009B6EDB" w:rsidRDefault="009B6EDB" w:rsidP="009B6EDB">
      <w:pPr>
        <w:pStyle w:val="CommentText"/>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CommentText"/>
        <w:ind w:left="1400"/>
      </w:pPr>
      <w:r>
        <w:t>4&gt;</w:t>
      </w:r>
      <w:r>
        <w:tab/>
        <w:t>if the upper layers indicate that the Paging ID is matched:</w:t>
      </w:r>
    </w:p>
    <w:p w14:paraId="402F55EA" w14:textId="77777777" w:rsidR="009B6EDB" w:rsidRDefault="009B6EDB" w:rsidP="009B6EDB">
      <w:pPr>
        <w:pStyle w:val="CommentText"/>
        <w:ind w:left="1700"/>
      </w:pPr>
      <w:r>
        <w:t>5&gt;</w:t>
      </w:r>
      <w:r>
        <w:tab/>
        <w:t>consider the device is selected;</w:t>
      </w:r>
    </w:p>
    <w:p w14:paraId="72FFD715" w14:textId="77777777" w:rsidR="009B6EDB" w:rsidRDefault="009B6EDB" w:rsidP="009B6EDB">
      <w:pPr>
        <w:pStyle w:val="CommentText"/>
        <w:ind w:left="1120"/>
      </w:pPr>
      <w:r>
        <w:t>3&gt;</w:t>
      </w:r>
      <w:r>
        <w:tab/>
        <w:t>if the device is selected:</w:t>
      </w:r>
    </w:p>
    <w:p w14:paraId="77081324" w14:textId="77777777" w:rsidR="009B6EDB" w:rsidRDefault="009B6EDB" w:rsidP="009B6EDB">
      <w:pPr>
        <w:pStyle w:val="CommentText"/>
        <w:ind w:left="1400"/>
      </w:pPr>
      <w:r>
        <w:t>4&gt;</w:t>
      </w:r>
      <w:r>
        <w:tab/>
        <w:t>initiate Contention-Based Random Access procedure as specified in clause 5.3.1;</w:t>
      </w:r>
    </w:p>
  </w:comment>
  <w:comment w:id="132" w:author="Ofinno - Marta" w:date="2025-09-03T21:18:00Z" w:initials="M">
    <w:p w14:paraId="5EB1A58B" w14:textId="6B53DADA" w:rsidR="00130316" w:rsidRDefault="00130316">
      <w:pPr>
        <w:pStyle w:val="CommentText"/>
      </w:pPr>
      <w:r>
        <w:rPr>
          <w:rStyle w:val="CommentReference"/>
        </w:rPr>
        <w:annotationRef/>
      </w:r>
      <w:r>
        <w:t xml:space="preserve">The object of “indicate” is missing. </w:t>
      </w:r>
      <w:r w:rsidR="008A1335">
        <w:t>It can be updated e.g.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33" w:author="ZTE(Eswar)" w:date="2025-09-04T14:13:00Z" w:initials="Z(EV)">
    <w:p w14:paraId="2C5B56BC" w14:textId="151740FD" w:rsidR="004C067E" w:rsidRDefault="004C067E">
      <w:pPr>
        <w:pStyle w:val="CommentText"/>
      </w:pPr>
      <w:r>
        <w:rPr>
          <w:rStyle w:val="CommentReference"/>
        </w:rPr>
        <w:annotationRef/>
      </w:r>
      <w:r>
        <w:t>Agree!</w:t>
      </w:r>
    </w:p>
  </w:comment>
  <w:comment w:id="134" w:author="ZTE(Eswar)" w:date="2025-09-04T14:07:00Z" w:initials="Z(EV)">
    <w:p w14:paraId="150EE00E" w14:textId="77777777" w:rsidR="004C067E" w:rsidRDefault="004C067E" w:rsidP="004C067E">
      <w:pPr>
        <w:pStyle w:val="CommentText"/>
      </w:pPr>
      <w:r>
        <w:rPr>
          <w:rStyle w:val="CommentReference"/>
        </w:rPr>
        <w:annotationRef/>
      </w:r>
      <w:r>
        <w:t xml:space="preserve">Forwarding the value is a bit odd… </w:t>
      </w:r>
    </w:p>
    <w:p w14:paraId="76B63D58" w14:textId="77777777" w:rsidR="004C067E" w:rsidRDefault="004C067E" w:rsidP="004C067E">
      <w:pPr>
        <w:pStyle w:val="CommentText"/>
      </w:pPr>
      <w:r>
        <w:t xml:space="preserve">Suggest to change it as “contents”. </w:t>
      </w:r>
    </w:p>
    <w:p w14:paraId="280DB398" w14:textId="485C4504" w:rsidR="004C067E" w:rsidRDefault="004C067E" w:rsidP="004C067E">
      <w:pPr>
        <w:pStyle w:val="CommentText"/>
      </w:pPr>
      <w:r>
        <w:t>Infact, the NAS spec expects the filtering information. But, I guess we can say contents of paging ID is forwarded.</w:t>
      </w:r>
    </w:p>
  </w:comment>
  <w:comment w:id="135" w:author="Futurewei (Yunsong)" w:date="2025-09-04T11:15:00Z" w:initials="YY">
    <w:p w14:paraId="3DD387C8" w14:textId="77777777" w:rsidR="00D676FD" w:rsidRDefault="00D676FD" w:rsidP="00D676FD">
      <w:pPr>
        <w:pStyle w:val="CommentText"/>
      </w:pPr>
      <w:r>
        <w:rPr>
          <w:rStyle w:val="CommentReference"/>
        </w:rPr>
        <w:annotationRef/>
      </w:r>
      <w:r>
        <w:t xml:space="preserve">Agree with ZTE. The Paging ID field contains a bitstring with a variable length. The value of the field would be insufficient for interpretation by the upper layers unless the length of the bitstring is also indicated to the upper layers. We are fine to replace “value of” with either “contents of” or “bitstring contained in”.  </w:t>
      </w:r>
    </w:p>
  </w:comment>
  <w:comment w:id="136" w:author="ZTE(Eswar)" w:date="2025-09-04T14:07:00Z" w:initials="Z(EV)">
    <w:p w14:paraId="57E98E23" w14:textId="6E0CC079" w:rsidR="004C067E" w:rsidRDefault="004C067E" w:rsidP="004C067E">
      <w:pPr>
        <w:pStyle w:val="CommentText"/>
      </w:pPr>
      <w:r>
        <w:rPr>
          <w:rStyle w:val="CommentReference"/>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r w:rsidRPr="00A9258C">
        <w:t xml:space="preserve">AIoT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AIoT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CommentText"/>
      </w:pPr>
    </w:p>
    <w:p w14:paraId="0A18E59E" w14:textId="77777777" w:rsidR="004C067E" w:rsidRDefault="004C067E" w:rsidP="004C067E">
      <w:pPr>
        <w:pStyle w:val="CommentText"/>
      </w:pPr>
      <w:r>
        <w:t xml:space="preserve">So, we should change “Paging ID” to filtering information. i.e.: </w:t>
      </w:r>
    </w:p>
    <w:p w14:paraId="782DA128" w14:textId="77777777" w:rsidR="004C067E" w:rsidRDefault="004C067E" w:rsidP="004C067E">
      <w:pPr>
        <w:pStyle w:val="CommentText"/>
      </w:pPr>
    </w:p>
    <w:p w14:paraId="098C75AB" w14:textId="77777777" w:rsidR="004C067E" w:rsidRDefault="004C067E" w:rsidP="004C067E">
      <w:pPr>
        <w:pStyle w:val="CommentText"/>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CommentText"/>
      </w:pPr>
    </w:p>
  </w:comment>
  <w:comment w:id="137" w:author="Futurewei (Yunsong)" w:date="2025-09-04T11:17:00Z" w:initials="YY">
    <w:p w14:paraId="3538C2F0" w14:textId="77777777" w:rsidR="006F61C4" w:rsidRDefault="004D5876" w:rsidP="006F61C4">
      <w:pPr>
        <w:pStyle w:val="CommentText"/>
      </w:pPr>
      <w:r>
        <w:rPr>
          <w:rStyle w:val="CommentReference"/>
        </w:rPr>
        <w:annotationRef/>
      </w:r>
      <w:r w:rsidR="006F61C4">
        <w:t>We disagree with ZTE’s suggestion. We believe that the correct terminology used in TS 23.369 and 24.369 is “AIoT identification information”. In the latest TS 24.369, Page 11, it says the following:</w:t>
      </w:r>
    </w:p>
    <w:p w14:paraId="5D9B52AB" w14:textId="77777777" w:rsidR="006F61C4" w:rsidRDefault="006F61C4" w:rsidP="006F61C4">
      <w:pPr>
        <w:pStyle w:val="CommentText"/>
      </w:pPr>
    </w:p>
    <w:p w14:paraId="2ABF5006" w14:textId="77777777" w:rsidR="006F61C4" w:rsidRDefault="006F61C4" w:rsidP="006F61C4">
      <w:pPr>
        <w:pStyle w:val="CommentText"/>
      </w:pPr>
      <w:r>
        <w:t>NOTE 1:</w:t>
      </w:r>
      <w:r>
        <w:tab/>
        <w:t>The AIoT identification information corresponds to paging ID, as defined in 3GPP TS 38.391 [8]).</w:t>
      </w:r>
    </w:p>
    <w:p w14:paraId="086DD139" w14:textId="77777777" w:rsidR="006F61C4" w:rsidRDefault="006F61C4" w:rsidP="006F61C4">
      <w:pPr>
        <w:pStyle w:val="CommentText"/>
      </w:pPr>
    </w:p>
    <w:p w14:paraId="1AF03D68" w14:textId="77777777" w:rsidR="006F61C4" w:rsidRDefault="006F61C4" w:rsidP="006F61C4">
      <w:pPr>
        <w:pStyle w:val="CommentText"/>
      </w:pPr>
      <w:r>
        <w:t>Therefore, we can stick to “Paging ID” in our spec, given that its linkage to the AIoT CN/NAS terminology is very clear, according to TS 24.369.</w:t>
      </w:r>
    </w:p>
  </w:comment>
  <w:comment w:id="139" w:author="Futurewei (Yunsong)" w:date="2025-09-04T10:57:00Z" w:initials="YY">
    <w:p w14:paraId="637B6E16" w14:textId="37C2300D" w:rsidR="005C4D6B" w:rsidRDefault="005C4D6B" w:rsidP="005C4D6B">
      <w:pPr>
        <w:pStyle w:val="CommentText"/>
      </w:pPr>
      <w:r>
        <w:rPr>
          <w:rStyle w:val="CommentReference"/>
        </w:rPr>
        <w:annotationRef/>
      </w:r>
      <w:r>
        <w:t>Editorial: insert “,” after “ID”.</w:t>
      </w:r>
    </w:p>
  </w:comment>
  <w:comment w:id="140" w:author="vivo(Boubacar)" w:date="2025-09-03T18:59:00Z" w:initials="B">
    <w:p w14:paraId="0B980EAD" w14:textId="650A21EA"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41" w:author="Futurewei (Yunsong)" w:date="2025-09-04T10:58:00Z" w:initials="YY">
    <w:p w14:paraId="1F1EF013" w14:textId="77777777" w:rsidR="00B07654" w:rsidRDefault="00B07654" w:rsidP="00B07654">
      <w:pPr>
        <w:pStyle w:val="CommentText"/>
      </w:pPr>
      <w:r>
        <w:rPr>
          <w:rStyle w:val="CommentReference"/>
        </w:rPr>
        <w:annotationRef/>
      </w:r>
      <w:r>
        <w:t>Same comment as before.</w:t>
      </w:r>
    </w:p>
  </w:comment>
  <w:comment w:id="142" w:author="ZTE(Eswar)" w:date="2025-09-04T14:07:00Z" w:initials="Z(EV)">
    <w:p w14:paraId="740D7690" w14:textId="135379B8" w:rsidR="004C067E" w:rsidRDefault="004C067E">
      <w:pPr>
        <w:pStyle w:val="CommentText"/>
      </w:pPr>
      <w:r>
        <w:rPr>
          <w:rStyle w:val="CommentReference"/>
        </w:rPr>
        <w:annotationRef/>
      </w:r>
      <w:r>
        <w:t xml:space="preserve">Same comment as above. Change to: </w:t>
      </w:r>
      <w:r w:rsidRPr="005327BA">
        <w:rPr>
          <w:color w:val="EE0000"/>
        </w:rPr>
        <w:t>the filtering information is matched</w:t>
      </w:r>
    </w:p>
  </w:comment>
  <w:comment w:id="143" w:author="Futurewei (Yunsong)" w:date="2025-09-04T11:14:00Z" w:initials="YY">
    <w:p w14:paraId="5ED44F67" w14:textId="77777777" w:rsidR="00ED2909" w:rsidRDefault="00667EE2" w:rsidP="00ED2909">
      <w:pPr>
        <w:pStyle w:val="CommentText"/>
      </w:pPr>
      <w:r>
        <w:rPr>
          <w:rStyle w:val="CommentReference"/>
        </w:rPr>
        <w:annotationRef/>
      </w:r>
      <w:r w:rsidR="00ED2909">
        <w:t xml:space="preserve">Same response to ZTE’s suggestion as before, i.e., keep Paging ID. </w:t>
      </w:r>
    </w:p>
  </w:comment>
  <w:comment w:id="158" w:author="ZTE(Eswar)" w:date="2025-09-04T14:08:00Z" w:initials="Z(EV)">
    <w:p w14:paraId="10A7084C" w14:textId="088D9B7C" w:rsidR="004C067E" w:rsidRDefault="004C067E" w:rsidP="004C067E">
      <w:pPr>
        <w:pStyle w:val="CommentText"/>
      </w:pPr>
      <w:r>
        <w:rPr>
          <w:rStyle w:val="CommentReference"/>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CommentText"/>
      </w:pPr>
    </w:p>
    <w:p w14:paraId="405213AF" w14:textId="60BB1282" w:rsidR="004C067E" w:rsidRDefault="004C067E" w:rsidP="004C067E">
      <w:pPr>
        <w:pStyle w:val="CommentText"/>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r w:rsidRPr="00AA043F">
        <w:rPr>
          <w:color w:val="EE0000"/>
          <w:u w:val="single"/>
        </w:rPr>
        <w:t>from the access occasions configured in the A-IoT Paging message for</w:t>
      </w:r>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165" w:author="ZTE(Eswar)" w:date="2025-09-04T14:08:00Z" w:initials="Z(EV)">
    <w:p w14:paraId="011EEBCA" w14:textId="796E66DF" w:rsidR="004C067E" w:rsidRDefault="004C067E" w:rsidP="004C067E">
      <w:pPr>
        <w:pStyle w:val="CommentText"/>
      </w:pPr>
      <w:r>
        <w:rPr>
          <w:rStyle w:val="CommentReference"/>
        </w:rPr>
        <w:annotationRef/>
      </w:r>
      <w:r>
        <w:t xml:space="preserve">add the following to the end of the sentence: </w:t>
      </w:r>
    </w:p>
    <w:p w14:paraId="1A48553D" w14:textId="77777777" w:rsidR="004C067E" w:rsidRDefault="004C067E" w:rsidP="004C067E">
      <w:pPr>
        <w:pStyle w:val="CommentText"/>
      </w:pPr>
    </w:p>
    <w:p w14:paraId="63FAC91F" w14:textId="77777777" w:rsidR="004C067E" w:rsidRDefault="004C067E" w:rsidP="004C067E">
      <w:pPr>
        <w:pStyle w:val="CommentText"/>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CommentText"/>
      </w:pPr>
    </w:p>
    <w:p w14:paraId="26D917EA" w14:textId="77777777" w:rsidR="004C067E" w:rsidRDefault="004C067E" w:rsidP="004C067E">
      <w:pPr>
        <w:pStyle w:val="CommentText"/>
      </w:pPr>
      <w:r>
        <w:t xml:space="preserve">To be precise, we may need to say: </w:t>
      </w:r>
    </w:p>
    <w:p w14:paraId="717729AC" w14:textId="77777777" w:rsidR="004C067E" w:rsidRDefault="004C067E" w:rsidP="004C067E">
      <w:pPr>
        <w:pStyle w:val="CommentText"/>
      </w:pPr>
    </w:p>
    <w:p w14:paraId="0C7E97A0" w14:textId="03869822" w:rsidR="004C067E" w:rsidRDefault="004C067E" w:rsidP="004C067E">
      <w:pPr>
        <w:pStyle w:val="CommentText"/>
      </w:pPr>
      <w:r>
        <w:t xml:space="preserve">Submit the </w:t>
      </w:r>
      <w:r w:rsidRPr="00D63AE2">
        <w:rPr>
          <w:i/>
          <w:iCs/>
        </w:rPr>
        <w:t>Access Random ID</w:t>
      </w:r>
      <w:r w:rsidRPr="00D63AE2">
        <w:t xml:space="preserve"> message</w:t>
      </w:r>
      <w:r>
        <w:t xml:space="preserve"> to lower layers for transmission on the selected access occasion.</w:t>
      </w:r>
    </w:p>
  </w:comment>
  <w:comment w:id="167" w:author="ZTE(Eswar)" w:date="2025-09-04T14:08:00Z" w:initials="Z(EV)">
    <w:p w14:paraId="64D63BEF" w14:textId="49A31809" w:rsidR="004C067E" w:rsidRDefault="004C067E">
      <w:pPr>
        <w:pStyle w:val="CommentText"/>
      </w:pPr>
      <w:r>
        <w:rPr>
          <w:rStyle w:val="CommentReference"/>
        </w:rPr>
        <w:annotationRef/>
      </w:r>
      <w:r>
        <w:rPr>
          <w:rStyle w:val="CommentReference"/>
        </w:rPr>
        <w:annotationRef/>
      </w:r>
      <w:r>
        <w:t xml:space="preserve">To be honest, the whole sentence looks a bit odd to me. For instance, what is “counter-based count-down behaviour”? This phrase is vague… I guess, the intention was to not specify all these details… then, may be we can simply delete this? i.e. what exactly is missing without this sentence? </w:t>
      </w:r>
    </w:p>
  </w:comment>
  <w:comment w:id="186" w:author="Nokia (Jakob)" w:date="2025-09-04T14:32:00Z" w:initials="N">
    <w:p w14:paraId="57C5599E" w14:textId="77777777" w:rsidR="00221A28" w:rsidRDefault="00221A28" w:rsidP="00221A28">
      <w:pPr>
        <w:pStyle w:val="CommentText"/>
      </w:pPr>
      <w:r>
        <w:rPr>
          <w:rStyle w:val="CommentReference"/>
        </w:rPr>
        <w:annotationRef/>
      </w:r>
      <w:r>
        <w:t>Based on previous sentence, we believe it can be “may” as even the description can be modified to match a different implementation</w:t>
      </w:r>
    </w:p>
  </w:comment>
  <w:comment w:id="187" w:author="vivo(Boubacar)" w:date="2025-09-03T19:00:00Z" w:initials="B">
    <w:p w14:paraId="78BA03AB" w14:textId="0BBAA5A8"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89"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behavior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190"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 repeating the same termination condition added on the paragraph above as follow to avoid confusions across paging cycles</w:t>
      </w:r>
      <w:r w:rsidR="00C66388">
        <w:t>. This could be addressed e.g.</w:t>
      </w:r>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 xml:space="preserve">“perform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ie.,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191" w:author="Futurewei (Yunsong)" w:date="2025-09-04T11:55:00Z" w:initials="YY">
    <w:p w14:paraId="5A2CDEEA" w14:textId="77777777" w:rsidR="007B5C41" w:rsidRDefault="00CA5979" w:rsidP="007B5C41">
      <w:pPr>
        <w:pStyle w:val="CommentText"/>
      </w:pPr>
      <w:r>
        <w:rPr>
          <w:rStyle w:val="CommentReference"/>
        </w:rPr>
        <w:annotationRef/>
      </w:r>
      <w:r w:rsidR="007B5C41">
        <w:t>We prefer the Option 1 suggested by Ofinno.</w:t>
      </w:r>
    </w:p>
  </w:comment>
  <w:comment w:id="196" w:author="Qualcomm (Ruiming)" w:date="2025-09-04T10:50:00Z" w:initials="RZ">
    <w:p w14:paraId="0F987991" w14:textId="334ED594"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07"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203"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04" w:author="ZTE(Eswar)" w:date="2025-09-04T14:14:00Z" w:initials="Z(EV)">
    <w:p w14:paraId="542BCF89" w14:textId="77777777" w:rsidR="004C067E" w:rsidRDefault="004C067E" w:rsidP="004C067E">
      <w:pPr>
        <w:pStyle w:val="CommentText"/>
      </w:pPr>
      <w:r>
        <w:rPr>
          <w:rStyle w:val="CommentReference"/>
        </w:rPr>
        <w:annotationRef/>
      </w:r>
      <w:r>
        <w:rPr>
          <w:rStyle w:val="CommentReference"/>
        </w:rPr>
        <w:t>True, but then in any case the device will process the paging message whenever it receives. i.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CommentText"/>
      </w:pPr>
    </w:p>
  </w:comment>
  <w:comment w:id="200" w:author="Futurewei (Yunsong)" w:date="2025-09-04T12:01:00Z" w:initials="YY">
    <w:p w14:paraId="23BE6AB0" w14:textId="77777777" w:rsidR="007D720C" w:rsidRDefault="007B5C41" w:rsidP="007D720C">
      <w:pPr>
        <w:pStyle w:val="CommentText"/>
      </w:pPr>
      <w:r>
        <w:rPr>
          <w:rStyle w:val="CommentReference"/>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CommentText"/>
      </w:pPr>
    </w:p>
    <w:p w14:paraId="55FD21A1" w14:textId="77777777" w:rsidR="007D720C" w:rsidRDefault="007D720C" w:rsidP="007D720C">
      <w:pPr>
        <w:pStyle w:val="CommentText"/>
      </w:pPr>
      <w:r>
        <w:t>With the Option 1 suggested by Ofinno to fix the level-2 bullet above, the ending condition will cover the case where the next A-IoT Paging message is received, in which case, we loop back to 5.2.</w:t>
      </w:r>
    </w:p>
  </w:comment>
  <w:comment w:id="216" w:author="Ofinno - Marta" w:date="2025-09-03T21:29:00Z" w:initials="M">
    <w:p w14:paraId="0F6BC42D" w14:textId="232B56EC" w:rsidR="00B14785" w:rsidRDefault="00B14785" w:rsidP="00B14785">
      <w:pPr>
        <w:pStyle w:val="CommentText"/>
      </w:pPr>
      <w:r>
        <w:rPr>
          <w:rStyle w:val="CommentReference"/>
        </w:rPr>
        <w:annotationRef/>
      </w:r>
      <w:r>
        <w:t>We s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23" w:author="ZTE(Eswar)" w:date="2025-09-04T14:09:00Z" w:initials="Z(EV)">
    <w:p w14:paraId="353A47D7" w14:textId="11C48971" w:rsidR="004C067E" w:rsidRDefault="004C067E">
      <w:pPr>
        <w:pStyle w:val="CommentText"/>
      </w:pPr>
      <w:r>
        <w:rPr>
          <w:rStyle w:val="CommentReference"/>
        </w:rPr>
        <w:annotationRef/>
      </w:r>
      <w:r>
        <w:t>message</w:t>
      </w:r>
      <w:r w:rsidRPr="00056A08">
        <w:rPr>
          <w:color w:val="EE0000"/>
          <w:u w:val="single"/>
        </w:rPr>
        <w:t>(s)</w:t>
      </w:r>
    </w:p>
  </w:comment>
  <w:comment w:id="228"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229" w:author="ZTE(Eswar)" w:date="2025-09-04T14:10:00Z" w:initials="Z(EV)">
    <w:p w14:paraId="5E5D2780" w14:textId="4C60CC2E" w:rsidR="004C067E" w:rsidRDefault="004C067E" w:rsidP="004C067E">
      <w:pPr>
        <w:pStyle w:val="CommentText"/>
      </w:pPr>
      <w:r>
        <w:rPr>
          <w:rStyle w:val="CommentReference"/>
        </w:rPr>
        <w:annotationRef/>
      </w:r>
      <w:r>
        <w:t xml:space="preserve">Propose to remove the brackets and make it a normative requirement for the device to ignore the message: </w:t>
      </w:r>
    </w:p>
    <w:p w14:paraId="36C13045" w14:textId="77777777" w:rsidR="004C067E" w:rsidRDefault="004C067E" w:rsidP="004C067E">
      <w:pPr>
        <w:pStyle w:val="CommentText"/>
      </w:pPr>
    </w:p>
    <w:p w14:paraId="2C658795" w14:textId="77777777" w:rsidR="004C067E" w:rsidRDefault="004C067E" w:rsidP="004C067E">
      <w:pPr>
        <w:pStyle w:val="CommentText"/>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CommentText"/>
      </w:pPr>
    </w:p>
  </w:comment>
  <w:comment w:id="230" w:author="ZTE(Eswar)" w:date="2025-09-04T14:10:00Z" w:initials="Z(EV)">
    <w:p w14:paraId="4670A741" w14:textId="77777777" w:rsidR="004C067E" w:rsidRDefault="004C067E" w:rsidP="004C067E">
      <w:pPr>
        <w:pStyle w:val="CommentText"/>
      </w:pPr>
      <w:r>
        <w:rPr>
          <w:rStyle w:val="CommentReference"/>
        </w:rPr>
        <w:annotationRef/>
      </w:r>
      <w:r>
        <w:t xml:space="preserve">This procedure is a bit contradictory to the above requirement that the device ignores the response out side the window of K. Because according to this procedure, it shall process it…. </w:t>
      </w:r>
    </w:p>
    <w:p w14:paraId="6ACD42F9" w14:textId="77777777" w:rsidR="004C067E" w:rsidRDefault="004C067E" w:rsidP="004C067E">
      <w:pPr>
        <w:pStyle w:val="CommentText"/>
      </w:pPr>
    </w:p>
    <w:p w14:paraId="5F8F4CE8" w14:textId="77777777" w:rsidR="004C067E" w:rsidRDefault="004C067E" w:rsidP="004C067E">
      <w:pPr>
        <w:pStyle w:val="CommentText"/>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i.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CommentText"/>
      </w:pPr>
    </w:p>
  </w:comment>
  <w:comment w:id="231" w:author="Futurewei (Yunsong)" w:date="2025-09-04T12:35:00Z" w:initials="YY">
    <w:p w14:paraId="6999906A" w14:textId="77777777" w:rsidR="009F308D" w:rsidRDefault="004B3CAD" w:rsidP="009F308D">
      <w:pPr>
        <w:pStyle w:val="CommentText"/>
      </w:pPr>
      <w:r>
        <w:rPr>
          <w:rStyle w:val="CommentReference"/>
        </w:rPr>
        <w:annotationRef/>
      </w:r>
      <w:r w:rsidR="009F308D">
        <w:t>Could simply say “Upon processing a received Random ID Response message,”</w:t>
      </w:r>
    </w:p>
  </w:comment>
  <w:comment w:id="236" w:author="Qualcomm (Ruiming)" w:date="2025-09-04T10:59:00Z" w:initials="RZ">
    <w:p w14:paraId="7F350943" w14:textId="50D33A2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237" w:author="Futurewei (Yunsong)" w:date="2025-09-04T12:43:00Z" w:initials="YY">
    <w:p w14:paraId="6C00B19B" w14:textId="77777777" w:rsidR="00A90900" w:rsidRDefault="00A90900" w:rsidP="00A90900">
      <w:pPr>
        <w:pStyle w:val="CommentText"/>
      </w:pPr>
      <w:r>
        <w:rPr>
          <w:rStyle w:val="CommentReference"/>
        </w:rPr>
        <w:annotationRef/>
      </w:r>
      <w:r>
        <w:t>Further change to:</w:t>
      </w:r>
    </w:p>
    <w:p w14:paraId="1B73186A" w14:textId="77777777" w:rsidR="00A90900" w:rsidRDefault="00A90900" w:rsidP="00A90900">
      <w:pPr>
        <w:pStyle w:val="CommentText"/>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245" w:author="Huawei, HiSilicon_v0" w:date="2025-09-01T17:33:00Z" w:initials="HW">
    <w:p w14:paraId="247365AE" w14:textId="3506AAF5"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248" w:author="Futurewei (Yunsong)" w:date="2025-09-04T12:48:00Z" w:initials="YY">
    <w:p w14:paraId="3DF5DE42" w14:textId="77777777" w:rsidR="000775E2" w:rsidRDefault="000775E2" w:rsidP="000775E2">
      <w:pPr>
        <w:pStyle w:val="CommentText"/>
      </w:pPr>
      <w:r>
        <w:rPr>
          <w:rStyle w:val="CommentReference"/>
        </w:rPr>
        <w:annotationRef/>
      </w:r>
      <w:r>
        <w:t>Could add another level-4 bullet saying “consider this CBRA procedure is successful;” before this level-4 bullet to mirror the same bullet above.</w:t>
      </w:r>
    </w:p>
  </w:comment>
  <w:comment w:id="261" w:author="ZTE(Eswar)" w:date="2025-09-04T14:11:00Z" w:initials="Z(EV)">
    <w:p w14:paraId="09A41C33" w14:textId="1B03C334" w:rsidR="004C067E" w:rsidRDefault="004C067E">
      <w:pPr>
        <w:pStyle w:val="CommentText"/>
      </w:pPr>
      <w:r>
        <w:rPr>
          <w:rStyle w:val="CommentReference"/>
        </w:rPr>
        <w:annotationRef/>
      </w:r>
      <w:r>
        <w:t>This sentence seems oddly placed and redundant. Perhaps can be removed.</w:t>
      </w:r>
    </w:p>
  </w:comment>
  <w:comment w:id="271" w:author="Futurewei (Yunsong)" w:date="2025-09-04T13:21:00Z" w:initials="YY">
    <w:p w14:paraId="0979D952" w14:textId="77777777" w:rsidR="004B4C3C" w:rsidRDefault="004B4C3C" w:rsidP="004B4C3C">
      <w:pPr>
        <w:pStyle w:val="CommentText"/>
      </w:pPr>
      <w:r>
        <w:rPr>
          <w:rStyle w:val="CommentReference"/>
        </w:rPr>
        <w:annotationRef/>
      </w:r>
      <w:r>
        <w:t>Editorial: “a” -&gt; “an”.</w:t>
      </w:r>
    </w:p>
  </w:comment>
  <w:comment w:id="287" w:author="Ofinno - Marta" w:date="2025-09-03T21:37:00Z" w:initials="M">
    <w:p w14:paraId="470F8D1C" w14:textId="722B4249"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 xml:space="preserve">“reception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289"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78" w:author="Futurewei (Yunsong)" w:date="2025-09-04T13:33:00Z" w:initials="YY">
    <w:p w14:paraId="554DD7BC" w14:textId="77777777" w:rsidR="005D32F6" w:rsidRDefault="005D32F6" w:rsidP="005D32F6">
      <w:pPr>
        <w:pStyle w:val="CommentText"/>
      </w:pPr>
      <w:r>
        <w:rPr>
          <w:rStyle w:val="CommentReference"/>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CommentText"/>
      </w:pPr>
    </w:p>
    <w:p w14:paraId="3E077359" w14:textId="77777777" w:rsidR="005D32F6" w:rsidRDefault="005D32F6" w:rsidP="005D32F6">
      <w:pPr>
        <w:pStyle w:val="CommentText"/>
      </w:pPr>
      <w:r>
        <w:t xml:space="preserve">Upon initiation of the procedure corresponding to a successful A-IoT CBRA procedure, an A-IoT CFA procedure intended for the device, or reception of a </w:t>
      </w:r>
      <w:r>
        <w:rPr>
          <w:i/>
          <w:iCs/>
        </w:rPr>
        <w:t>R2D Upper Layer Data</w:t>
      </w:r>
      <w:r>
        <w:t xml:space="preserve"> </w:t>
      </w:r>
      <w:r>
        <w:rPr>
          <w:i/>
          <w:iCs/>
        </w:rPr>
        <w:t xml:space="preserve">Transfer </w:t>
      </w:r>
      <w:r>
        <w:t>message addressed to the device, the A-IoT MAC entity shall:</w:t>
      </w:r>
    </w:p>
  </w:comment>
  <w:comment w:id="291" w:author="Fujitsu" w:date="2025-09-03T10:46:00Z" w:initials="Fujitsu">
    <w:p w14:paraId="684E7C3A" w14:textId="067A764D"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292" w:author="Futurewei (Yunsong)" w:date="2025-09-04T12:57:00Z" w:initials="YY">
    <w:p w14:paraId="2132CB94" w14:textId="77777777" w:rsidR="00340D83" w:rsidRDefault="0058408B" w:rsidP="00340D83">
      <w:pPr>
        <w:pStyle w:val="CommentText"/>
      </w:pPr>
      <w:r>
        <w:rPr>
          <w:rStyle w:val="CommentReference"/>
        </w:rPr>
        <w:annotationRef/>
      </w:r>
      <w:r w:rsidR="00340D83">
        <w:t>After “0”, could add “, whichever triggered the initiation of the procedure” to address the comment from Fujitsu.</w:t>
      </w:r>
    </w:p>
    <w:p w14:paraId="4BCF02DD" w14:textId="77777777" w:rsidR="00340D83" w:rsidRDefault="00340D83" w:rsidP="00340D83">
      <w:pPr>
        <w:pStyle w:val="CommentText"/>
      </w:pPr>
      <w:r>
        <w:t>And, if this suggestion is taken, we may not need “containing …” anymore.</w:t>
      </w:r>
    </w:p>
  </w:comment>
  <w:comment w:id="296" w:author="Futurewei (Yunsong)" w:date="2025-09-04T13:10:00Z" w:initials="YY">
    <w:p w14:paraId="1833FC7F" w14:textId="77777777" w:rsidR="005D24ED" w:rsidRDefault="00D217E1" w:rsidP="005D24ED">
      <w:pPr>
        <w:pStyle w:val="CommentText"/>
      </w:pPr>
      <w:r>
        <w:rPr>
          <w:rStyle w:val="CommentReference"/>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CommentText"/>
      </w:pPr>
      <w:r>
        <w:t xml:space="preserve">“such that the size of the resulting MAC PDU equals to the resource size given by the </w:t>
      </w:r>
      <w:r>
        <w:rPr>
          <w:i/>
          <w:iCs/>
        </w:rPr>
        <w:t>D2R TBS</w:t>
      </w:r>
      <w:r>
        <w:t xml:space="preserve"> in the </w:t>
      </w:r>
      <w:r>
        <w:rPr>
          <w:i/>
          <w:iCs/>
        </w:rPr>
        <w:t>D2R Scheduling Info”</w:t>
      </w:r>
    </w:p>
  </w:comment>
  <w:comment w:id="297" w:author="vivo(Boubacar)" w:date="2025-09-03T19:05:00Z" w:initials="B">
    <w:p w14:paraId="657ED7B5" w14:textId="1083CCA2"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298"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301"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307" w:author="Qualcomm (Ruiming)" w:date="2025-09-04T11:01:00Z" w:initials="RZ">
    <w:p w14:paraId="486ABC70" w14:textId="77777777" w:rsidR="00B27C65" w:rsidRDefault="00B27C65" w:rsidP="00B27C65">
      <w:pPr>
        <w:pStyle w:val="CommentText"/>
      </w:pPr>
      <w:r>
        <w:rPr>
          <w:rStyle w:val="CommentReference"/>
        </w:rPr>
        <w:annotationRef/>
      </w:r>
      <w:r>
        <w:t>‘including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308" w:author="ZTE(Eswar)" w:date="2025-09-04T14:14:00Z" w:initials="Z(EV)">
    <w:p w14:paraId="65CF4E37" w14:textId="77777777" w:rsidR="004C067E" w:rsidRDefault="004C067E" w:rsidP="004C067E">
      <w:pPr>
        <w:pStyle w:val="CommentText"/>
      </w:pPr>
      <w:r>
        <w:rPr>
          <w:rStyle w:val="CommentReference"/>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CommentText"/>
      </w:pPr>
    </w:p>
  </w:comment>
  <w:comment w:id="311" w:author="Huawei, HiSilicon_v0" w:date="2025-09-01T17:20:00Z" w:initials="HW">
    <w:p w14:paraId="4B857D66" w14:textId="4A9E1F47" w:rsidR="00ED246B" w:rsidRDefault="00ED246B">
      <w:pPr>
        <w:pStyle w:val="CommentText"/>
      </w:pPr>
      <w:r>
        <w:rPr>
          <w:rStyle w:val="CommentReference"/>
        </w:rPr>
        <w:annotationRef/>
      </w:r>
      <w:r>
        <w:t>Editor’s clarification: updated based on offline comments, considering the reader may just provide 2 byte TBS, then padding is not needed.</w:t>
      </w:r>
    </w:p>
  </w:comment>
  <w:comment w:id="315" w:author="Futurewei (Yunsong)" w:date="2025-09-04T13:11:00Z" w:initials="YY">
    <w:p w14:paraId="76AFAD1E" w14:textId="77777777" w:rsidR="006619A3" w:rsidRDefault="006619A3" w:rsidP="006619A3">
      <w:pPr>
        <w:pStyle w:val="CommentText"/>
      </w:pPr>
      <w:r>
        <w:rPr>
          <w:rStyle w:val="CommentReference"/>
        </w:rPr>
        <w:annotationRef/>
      </w:r>
      <w:r>
        <w:t>Same comment as before.</w:t>
      </w:r>
    </w:p>
  </w:comment>
  <w:comment w:id="323" w:author="Xiaomi-Yi" w:date="2025-09-02T18:16:00Z" w:initials="M">
    <w:p w14:paraId="6DB87A52" w14:textId="4DB57A77"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324"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325" w:author="Ofinno - Marta" w:date="2025-09-03T21:39:00Z" w:initials="M">
    <w:p w14:paraId="32216B01" w14:textId="77777777" w:rsidR="005A551D" w:rsidRDefault="005A551D" w:rsidP="005A551D">
      <w:pPr>
        <w:pStyle w:val="CommentText"/>
      </w:pPr>
      <w:r>
        <w:rPr>
          <w:rStyle w:val="CommentReference"/>
        </w:rPr>
        <w:annotationRef/>
      </w:r>
      <w:r>
        <w:t>It is good for a device to know when R2D message needs to be monitored. Maybe it can be clarified the applicable scenario e.g.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326" w:author="OPPO" w:date="2025-09-04T19:29:00Z" w:initials="OPPO">
    <w:p w14:paraId="210970C8" w14:textId="7F3BBF65" w:rsidR="0005575D" w:rsidRDefault="0005575D">
      <w:pPr>
        <w:pStyle w:val="CommentText"/>
      </w:pPr>
      <w:r>
        <w:rPr>
          <w:rStyle w:val="CommentReference"/>
        </w:rPr>
        <w:annotationRef/>
      </w:r>
      <w:r>
        <w:rPr>
          <w:lang w:eastAsia="zh-CN"/>
        </w:rPr>
        <w:t>Agree with Xiaomi. the R2D message is not compulsory after the transmission of the D2R message</w:t>
      </w:r>
    </w:p>
  </w:comment>
  <w:comment w:id="327" w:author="Nokia (Jakob)" w:date="2025-09-04T14:39:00Z" w:initials="N">
    <w:p w14:paraId="568339D7" w14:textId="77777777" w:rsidR="00466B4E" w:rsidRDefault="00466B4E" w:rsidP="00466B4E">
      <w:pPr>
        <w:pStyle w:val="CommentText"/>
      </w:pPr>
      <w:r>
        <w:rPr>
          <w:rStyle w:val="CommentReference"/>
        </w:rPr>
        <w:annotationRef/>
      </w:r>
      <w:r>
        <w:t>We believe the old wording was better i.e. without the description of D2R transmission and monitoring as we have no condition on monitor other than RAN2 assumtion that the device always monitors based on RAN1 guidance</w:t>
      </w:r>
    </w:p>
  </w:comment>
  <w:comment w:id="329" w:author="ZTE(Eswar)" w:date="2025-09-04T14:11:00Z" w:initials="Z(EV)">
    <w:p w14:paraId="4ADF3391" w14:textId="77777777" w:rsidR="004C067E" w:rsidRDefault="004C067E">
      <w:pPr>
        <w:pStyle w:val="CommentText"/>
      </w:pPr>
      <w:r>
        <w:rPr>
          <w:rStyle w:val="CommentReference"/>
        </w:rPr>
        <w:annotationRef/>
      </w:r>
      <w:r>
        <w:rPr>
          <w:rStyle w:val="CommentReference"/>
        </w:rPr>
        <w:annotationRef/>
      </w:r>
      <w:r>
        <w:t>“</w:t>
      </w:r>
      <w:r w:rsidRPr="00A34FD6">
        <w:rPr>
          <w:b/>
          <w:bCs/>
          <w:u w:val="single"/>
        </w:rPr>
        <w:t>if an</w:t>
      </w:r>
      <w:r>
        <w:t xml:space="preserve"> R2D upper layer … message is recevied” or </w:t>
      </w:r>
    </w:p>
    <w:p w14:paraId="01C819EE" w14:textId="77777777" w:rsidR="004C067E" w:rsidRDefault="004C067E">
      <w:pPr>
        <w:pStyle w:val="CommentText"/>
      </w:pPr>
    </w:p>
    <w:p w14:paraId="6DE6FDF7" w14:textId="26B68747" w:rsidR="004C067E" w:rsidRDefault="004C067E">
      <w:pPr>
        <w:pStyle w:val="CommentText"/>
      </w:pPr>
      <w:r>
        <w:t>“Upon reception of an…”</w:t>
      </w:r>
    </w:p>
  </w:comment>
  <w:comment w:id="330" w:author="Futurewei (Yunsong)" w:date="2025-09-04T13:13:00Z" w:initials="YY">
    <w:p w14:paraId="722586BC" w14:textId="77777777" w:rsidR="000C183B" w:rsidRDefault="000C183B" w:rsidP="000C183B">
      <w:pPr>
        <w:pStyle w:val="CommentText"/>
      </w:pPr>
      <w:r>
        <w:rPr>
          <w:rStyle w:val="CommentReference"/>
        </w:rPr>
        <w:annotationRef/>
      </w:r>
      <w:r>
        <w:t>Prefer the latter.</w:t>
      </w:r>
    </w:p>
  </w:comment>
  <w:comment w:id="332" w:author="Qualcomm (Ruiming)" w:date="2025-09-04T11:02:00Z" w:initials="RZ">
    <w:p w14:paraId="0613B395" w14:textId="5F1C9516" w:rsidR="0051635D" w:rsidRDefault="0051635D" w:rsidP="0051635D">
      <w:pPr>
        <w:pStyle w:val="CommentText"/>
      </w:pPr>
      <w:r>
        <w:rPr>
          <w:rStyle w:val="CommentReference"/>
        </w:rPr>
        <w:annotationRef/>
      </w:r>
      <w:r>
        <w:t>In the end of this bullet to add ‘(i.e., CI field set to 1)’</w:t>
      </w:r>
    </w:p>
  </w:comment>
  <w:comment w:id="337"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346" w:author="OPPO" w:date="2025-09-04T19:30:00Z" w:initials="OPPO">
    <w:p w14:paraId="775948C7" w14:textId="19AE3700" w:rsidR="0005575D" w:rsidRDefault="0005575D">
      <w:pPr>
        <w:pStyle w:val="CommentText"/>
      </w:pPr>
      <w:r>
        <w:rPr>
          <w:rStyle w:val="CommentReference"/>
        </w:rPr>
        <w:annotationRef/>
      </w:r>
      <w:r>
        <w:rPr>
          <w:lang w:eastAsia="zh-CN"/>
        </w:rPr>
        <w:t>Prefer using the same word ‘initiate’ as used in the previous ‘3&gt;’ bullet for alignment.</w:t>
      </w:r>
    </w:p>
  </w:comment>
  <w:comment w:id="350" w:author="Ofinno - Marta" w:date="2025-09-03T21:40:00Z" w:initials="M">
    <w:p w14:paraId="5474D7DD" w14:textId="23325E1C" w:rsidR="00986A86" w:rsidRDefault="00986A86">
      <w:pPr>
        <w:pStyle w:val="CommentText"/>
      </w:pPr>
      <w:r>
        <w:rPr>
          <w:rStyle w:val="CommentReference"/>
        </w:rPr>
        <w:annotationRef/>
      </w:r>
      <w:r>
        <w:t>Editorial – Dot is missing at the end of the sentence.</w:t>
      </w:r>
    </w:p>
  </w:comment>
  <w:comment w:id="369" w:author="Fujitsu" w:date="2025-09-03T10:48:00Z" w:initials="Fujitsu">
    <w:p w14:paraId="3FDDBF89" w14:textId="7F095E72" w:rsidR="00B40513" w:rsidRDefault="00B40513" w:rsidP="00A24F4D">
      <w:pPr>
        <w:pStyle w:val="CommentText"/>
      </w:pPr>
      <w:r>
        <w:rPr>
          <w:rStyle w:val="CommentReference"/>
        </w:rPr>
        <w:annotationRef/>
      </w:r>
      <w:r>
        <w:t>Can be removed</w:t>
      </w:r>
      <w:r>
        <w:rPr>
          <w:lang w:val="en-US"/>
        </w:rPr>
        <w:t>.</w:t>
      </w:r>
    </w:p>
  </w:comment>
  <w:comment w:id="371"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372" w:author="Futurewei (Yunsong)" w:date="2025-09-04T13:43:00Z" w:initials="YY">
    <w:p w14:paraId="47223550" w14:textId="77777777" w:rsidR="00AD56BE" w:rsidRDefault="00F52758" w:rsidP="00AD56BE">
      <w:pPr>
        <w:pStyle w:val="CommentText"/>
      </w:pPr>
      <w:r>
        <w:rPr>
          <w:rStyle w:val="CommentReference"/>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CommentText"/>
      </w:pPr>
    </w:p>
    <w:p w14:paraId="66462996" w14:textId="77777777" w:rsidR="00AD56BE" w:rsidRDefault="00AD56BE" w:rsidP="00AD56BE">
      <w:pPr>
        <w:pStyle w:val="CommentText"/>
      </w:pPr>
      <w:r>
        <w:t xml:space="preserve">received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375" w:author="vivo(Boubacar)" w:date="2025-09-03T19:07:00Z" w:initials="B">
    <w:p w14:paraId="6B427335" w14:textId="43F50D26"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376" w:author="Futurewei (Yunsong)" w:date="2025-09-04T13:50:00Z" w:initials="YY">
    <w:p w14:paraId="404E7658" w14:textId="77777777" w:rsidR="00F443F1" w:rsidRDefault="00F443F1" w:rsidP="00F443F1">
      <w:pPr>
        <w:pStyle w:val="CommentText"/>
      </w:pPr>
      <w:r>
        <w:rPr>
          <w:rStyle w:val="CommentReference"/>
        </w:rPr>
        <w:annotationRef/>
      </w:r>
      <w:r>
        <w:t>Same as before, it is not clearly specified how many MAC padding bits are to be included. Suggest adding the following at the end:</w:t>
      </w:r>
    </w:p>
    <w:p w14:paraId="1D1EF4B3" w14:textId="77777777" w:rsidR="00F443F1" w:rsidRDefault="00F443F1" w:rsidP="00F443F1">
      <w:pPr>
        <w:pStyle w:val="CommentText"/>
      </w:pPr>
      <w:r>
        <w:t xml:space="preserve">“such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CommentText"/>
      </w:pPr>
    </w:p>
    <w:p w14:paraId="0A79E3E1" w14:textId="77777777" w:rsidR="00F443F1" w:rsidRDefault="00F443F1" w:rsidP="00F443F1">
      <w:pPr>
        <w:pStyle w:val="CommentText"/>
      </w:pPr>
      <w:r>
        <w:t>With this addition, we can agree with vivo to remove “expected to be” or replace it with “otherwise” in the level-3 bullet above.</w:t>
      </w:r>
    </w:p>
  </w:comment>
  <w:comment w:id="395" w:author="Xiaomi-Yi" w:date="2025-09-02T18:22:00Z" w:initials="M">
    <w:p w14:paraId="7241C2D8" w14:textId="07C45D86"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396"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393"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402"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410"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419"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420" w:author="ZTE(Eswar)" w:date="2025-09-04T14:15:00Z" w:initials="Z(EV)">
    <w:p w14:paraId="39B97F3E" w14:textId="77777777" w:rsidR="004C067E" w:rsidRDefault="004C067E" w:rsidP="004C067E">
      <w:pPr>
        <w:pStyle w:val="CommentText"/>
      </w:pPr>
      <w:r>
        <w:rPr>
          <w:rStyle w:val="CommentReference"/>
        </w:rPr>
        <w:annotationRef/>
      </w:r>
      <w:r>
        <w:t xml:space="preserve">Agree with this comment. </w:t>
      </w:r>
    </w:p>
    <w:p w14:paraId="4E243D65" w14:textId="1C533442" w:rsidR="004C067E" w:rsidRDefault="004C067E" w:rsidP="004C067E">
      <w:pPr>
        <w:pStyle w:val="CommentText"/>
      </w:pPr>
      <w:r>
        <w:t>But, as long as it is crystal clear that the device ignores the Random access response received outside the window, it doesn’t matter if the failure is declared immediately or upon paging reception. But, currently in section 5.3.1.3, it is a bit ambiguous … Please see comments in that section. … if we can somehow fixt that then may be we can leave this as it is.</w:t>
      </w:r>
    </w:p>
  </w:comment>
  <w:comment w:id="418"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t>upon  reception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451"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453"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 xml:space="preserve">Access Trigger message is 3 bits and no padding bits are added (i.e. not byte aligned)  </w:t>
      </w:r>
    </w:p>
  </w:comment>
  <w:comment w:id="456"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460"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496" w:author="Futurewei (Yunsong)" w:date="2025-09-04T13:56:00Z" w:initials="YY">
    <w:p w14:paraId="65D6D80E" w14:textId="77777777" w:rsidR="0037026A" w:rsidRDefault="00AC35AB" w:rsidP="0037026A">
      <w:pPr>
        <w:pStyle w:val="CommentText"/>
      </w:pPr>
      <w:r>
        <w:rPr>
          <w:rStyle w:val="CommentReference"/>
        </w:rPr>
        <w:annotationRef/>
      </w:r>
      <w:r w:rsidR="0037026A">
        <w:t>Could add: “ in the unit of bytes” before period.</w:t>
      </w:r>
    </w:p>
  </w:comment>
  <w:comment w:id="500" w:author="Huawei, HiSilicon_v0" w:date="2025-09-01T17:17:00Z" w:initials="HW">
    <w:p w14:paraId="5341862A" w14:textId="0E76CFDD"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505"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511"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515" w:author="Futurewei (Yunsong)" w:date="2025-09-04T14:00:00Z" w:initials="YY">
    <w:p w14:paraId="6D24D572" w14:textId="77777777" w:rsidR="00FC28CD" w:rsidRDefault="00FC28CD" w:rsidP="00FC28CD">
      <w:pPr>
        <w:pStyle w:val="CommentText"/>
      </w:pPr>
      <w:r>
        <w:rPr>
          <w:rStyle w:val="CommentReference"/>
        </w:rPr>
        <w:annotationRef/>
      </w:r>
      <w:r>
        <w:t>Editorial: add “fields” before “are”.</w:t>
      </w:r>
    </w:p>
  </w:comment>
  <w:comment w:id="516" w:author="Futurewei (Yunsong)" w:date="2025-09-04T14:01:00Z" w:initials="YY">
    <w:p w14:paraId="49DD8A37" w14:textId="77777777" w:rsidR="00A14A90" w:rsidRDefault="00A14A90" w:rsidP="00A14A90">
      <w:pPr>
        <w:pStyle w:val="CommentText"/>
      </w:pPr>
      <w:r>
        <w:rPr>
          <w:rStyle w:val="CommentReference"/>
        </w:rPr>
        <w:annotationRef/>
      </w:r>
      <w:r>
        <w:t>-&gt; “in the unit of bits”</w:t>
      </w:r>
    </w:p>
  </w:comment>
  <w:comment w:id="517" w:author="Futurewei (Yunsong)" w:date="2025-09-04T14:02:00Z" w:initials="YY">
    <w:p w14:paraId="312886B3" w14:textId="77777777" w:rsidR="00AD350E" w:rsidRDefault="00AD350E" w:rsidP="00AD350E">
      <w:pPr>
        <w:pStyle w:val="CommentText"/>
      </w:pPr>
      <w:r>
        <w:rPr>
          <w:rStyle w:val="CommentReference"/>
        </w:rPr>
        <w:annotationRef/>
      </w:r>
      <w:r>
        <w:t>Could add “if present,” before “The”.</w:t>
      </w:r>
    </w:p>
  </w:comment>
  <w:comment w:id="518" w:author="Futurewei (Yunsong)" w:date="2025-09-04T14:03:00Z" w:initials="YY">
    <w:p w14:paraId="684DEF57" w14:textId="77777777" w:rsidR="005A14C9" w:rsidRDefault="005A14C9" w:rsidP="005A14C9">
      <w:pPr>
        <w:pStyle w:val="CommentText"/>
      </w:pPr>
      <w:r>
        <w:rPr>
          <w:rStyle w:val="CommentReference"/>
        </w:rPr>
        <w:annotationRef/>
      </w:r>
      <w:r>
        <w:t>Could add “if present,” before “This”.</w:t>
      </w:r>
    </w:p>
  </w:comment>
  <w:comment w:id="524" w:author="Huawei, HiSilicon_v0" w:date="2025-09-01T17:24:00Z" w:initials="HW">
    <w:p w14:paraId="0566673F" w14:textId="55A8BCF6"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527"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in CBRA paging msg</w:t>
      </w:r>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531"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533"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538"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536"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For CFA paging msg:</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comment>
  <w:comment w:id="537"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Frequency Resource Indication</w:t>
      </w:r>
      <w:r>
        <w:rPr>
          <w:i/>
          <w:iCs/>
          <w:vertAlign w:val="subscript"/>
        </w:rPr>
        <w:t>Broadcast</w:t>
      </w:r>
      <w:r>
        <w:t xml:space="preserve"> </w:t>
      </w:r>
    </w:p>
  </w:comment>
  <w:comment w:id="540"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546"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547"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553"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559"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569" w:author="Futurewei (Yunsong)" w:date="2025-09-04T14:10:00Z" w:initials="YY">
    <w:p w14:paraId="2DB71160" w14:textId="77777777" w:rsidR="0037026A" w:rsidRDefault="00224393" w:rsidP="0037026A">
      <w:pPr>
        <w:pStyle w:val="CommentText"/>
      </w:pPr>
      <w:r>
        <w:rPr>
          <w:rStyle w:val="CommentReference"/>
        </w:rPr>
        <w:annotationRef/>
      </w:r>
      <w:r w:rsidR="0037026A">
        <w:t>Could add: “ in the unit of bytes” before period.</w:t>
      </w:r>
    </w:p>
  </w:comment>
  <w:comment w:id="574" w:author="vivo(Boubacar)" w:date="2025-09-03T19:19:00Z" w:initials="B">
    <w:p w14:paraId="04070CE4" w14:textId="6092F8D5"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Frequency Resource 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578"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593"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610"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618"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619"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620"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626" w:author="Futurewei (Yunsong)" w:date="2025-09-04T14:14:00Z" w:initials="YY">
    <w:p w14:paraId="5F7D4F9A" w14:textId="77777777" w:rsidR="0037026A" w:rsidRDefault="0099501A" w:rsidP="0037026A">
      <w:pPr>
        <w:pStyle w:val="CommentText"/>
      </w:pPr>
      <w:r>
        <w:rPr>
          <w:rStyle w:val="CommentReference"/>
        </w:rPr>
        <w:annotationRef/>
      </w:r>
      <w:r w:rsidR="0037026A">
        <w:t>Could add: “ in the unit of bytes” before period.</w:t>
      </w:r>
    </w:p>
  </w:comment>
  <w:comment w:id="631" w:author="Huawei, HiSilicon_v0" w:date="2025-09-01T17:26:00Z" w:initials="HW">
    <w:p w14:paraId="7CDF2F0F" w14:textId="6A6D69C5"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637"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same comments for other R1, R2, …)</w:t>
      </w:r>
    </w:p>
  </w:comment>
  <w:comment w:id="647"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665" w:author="Futurewei (Yunsong)" w:date="2025-09-04T14:19:00Z" w:initials="YY">
    <w:p w14:paraId="10619A7C" w14:textId="77777777" w:rsidR="00A37945" w:rsidRDefault="00A37945" w:rsidP="00A37945">
      <w:pPr>
        <w:pStyle w:val="CommentText"/>
      </w:pPr>
      <w:r>
        <w:rPr>
          <w:rStyle w:val="CommentReference"/>
        </w:rPr>
        <w:annotationRef/>
      </w:r>
      <w:r>
        <w:t>Could add “of a MAC SDU that have been” after “bytes”.</w:t>
      </w:r>
    </w:p>
  </w:comment>
  <w:comment w:id="677" w:author="Qualcomm (Ruiming)" w:date="2025-09-04T11:09:00Z" w:initials="RZ">
    <w:p w14:paraId="55DA3C42" w14:textId="4B1222F2" w:rsidR="00E05168" w:rsidRDefault="00E05168" w:rsidP="00E05168">
      <w:pPr>
        <w:pStyle w:val="CommentText"/>
      </w:pPr>
      <w:r>
        <w:rPr>
          <w:rStyle w:val="CommentReference"/>
        </w:rPr>
        <w:annotationRef/>
      </w:r>
      <w:r>
        <w:t>R2D can be removed.</w:t>
      </w:r>
    </w:p>
  </w:comment>
  <w:comment w:id="678" w:author="Futurewei (Yunsong)" w:date="2025-09-04T14:20:00Z" w:initials="YY">
    <w:p w14:paraId="5B185AE7" w14:textId="77777777" w:rsidR="0037026A" w:rsidRDefault="00B86DB0" w:rsidP="0037026A">
      <w:pPr>
        <w:pStyle w:val="CommentText"/>
      </w:pPr>
      <w:r>
        <w:rPr>
          <w:rStyle w:val="CommentReference"/>
        </w:rPr>
        <w:annotationRef/>
      </w:r>
      <w:r w:rsidR="0037026A">
        <w:t>Could add: “ in the unit of bytes” before period.</w:t>
      </w:r>
    </w:p>
  </w:comment>
  <w:comment w:id="693" w:author="Huawei, HiSilicon_v0" w:date="2025-09-01T17:29:00Z" w:initials="HW">
    <w:p w14:paraId="34F4BAA1" w14:textId="6843B4E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CommentText"/>
      </w:pPr>
    </w:p>
  </w:comment>
  <w:comment w:id="701"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705"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706" w:author="OPPO" w:date="2025-09-04T19:31:00Z" w:initials="OPPO">
    <w:p w14:paraId="27D287D0" w14:textId="3CFD850D" w:rsidR="0005575D" w:rsidRDefault="0005575D">
      <w:pPr>
        <w:pStyle w:val="CommentText"/>
      </w:pPr>
      <w:r>
        <w:rPr>
          <w:rStyle w:val="CommentReference"/>
        </w:rPr>
        <w:annotationRef/>
      </w:r>
      <w:r>
        <w:rPr>
          <w:lang w:eastAsia="zh-CN"/>
        </w:rPr>
        <w:t>Agree with Fujitsu. At least ascending or descending order need to indicated</w:t>
      </w:r>
    </w:p>
  </w:comment>
  <w:comment w:id="710"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When a single D2R resource is signaled in R2D upper layer data transfer message , use 3-bit field to represent “Frequence Resource Indication” instead of the 8 bit bitmap.</w:t>
      </w:r>
    </w:p>
  </w:comment>
  <w:comment w:id="739"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B23053" w15:done="0"/>
  <w15:commentEx w15:paraId="2E904E40" w15:paraIdParent="16B23053" w15:done="0"/>
  <w15:commentEx w15:paraId="31716373" w15:done="0"/>
  <w15:commentEx w15:paraId="47AFC9C2" w15:paraIdParent="31716373" w15:done="0"/>
  <w15:commentEx w15:paraId="73F46CA9" w15:paraIdParent="31716373" w15:done="0"/>
  <w15:commentEx w15:paraId="663D3A19" w15:done="0"/>
  <w15:commentEx w15:paraId="6B98A3EF" w15:done="0"/>
  <w15:commentEx w15:paraId="77081324" w15:done="0"/>
  <w15:commentEx w15:paraId="5EB1A58B" w15:done="0"/>
  <w15:commentEx w15:paraId="2C5B56BC" w15:paraIdParent="5EB1A58B" w15:done="0"/>
  <w15:commentEx w15:paraId="280DB398" w15:done="0"/>
  <w15:commentEx w15:paraId="3DD387C8" w15:done="0"/>
  <w15:commentEx w15:paraId="05C8612E" w15:done="0"/>
  <w15:commentEx w15:paraId="1AF03D68" w15:done="0"/>
  <w15:commentEx w15:paraId="637B6E16" w15:done="0"/>
  <w15:commentEx w15:paraId="0B980EAD" w15:done="0"/>
  <w15:commentEx w15:paraId="1F1EF013" w15:done="0"/>
  <w15:commentEx w15:paraId="740D7690" w15:done="0"/>
  <w15:commentEx w15:paraId="5ED44F67" w15:done="0"/>
  <w15:commentEx w15:paraId="405213AF" w15:done="0"/>
  <w15:commentEx w15:paraId="0C7E97A0" w15:done="0"/>
  <w15:commentEx w15:paraId="64D63BEF" w15:done="0"/>
  <w15:commentEx w15:paraId="57C5599E" w15:done="0"/>
  <w15:commentEx w15:paraId="78BA03AB" w15:done="0"/>
  <w15:commentEx w15:paraId="71860075" w15:done="0"/>
  <w15:commentEx w15:paraId="488F2A9D" w15:paraIdParent="71860075" w15:done="0"/>
  <w15:commentEx w15:paraId="5A2CDEEA" w15:paraIdParent="71860075" w15:done="0"/>
  <w15:commentEx w15:paraId="0F987991" w15:done="0"/>
  <w15:commentEx w15:paraId="7AF094E0" w15:done="0"/>
  <w15:commentEx w15:paraId="7ABAC829" w15:done="0"/>
  <w15:commentEx w15:paraId="3404E115" w15:paraIdParent="7ABAC829" w15:done="0"/>
  <w15:commentEx w15:paraId="55FD21A1" w15:done="0"/>
  <w15:commentEx w15:paraId="7A96253B" w15:done="0"/>
  <w15:commentEx w15:paraId="353A47D7" w15:done="0"/>
  <w15:commentEx w15:paraId="6AEE1779" w15:done="0"/>
  <w15:commentEx w15:paraId="2DDD278D" w15:done="0"/>
  <w15:commentEx w15:paraId="4FD8CDE4" w15:done="0"/>
  <w15:commentEx w15:paraId="6999906A" w15:paraIdParent="4FD8CDE4" w15:done="0"/>
  <w15:commentEx w15:paraId="7F350943" w15:done="0"/>
  <w15:commentEx w15:paraId="1B73186A" w15:paraIdParent="7F350943" w15:done="0"/>
  <w15:commentEx w15:paraId="625B616B" w15:done="0"/>
  <w15:commentEx w15:paraId="3DF5DE42" w15:done="0"/>
  <w15:commentEx w15:paraId="09A41C33" w15:done="0"/>
  <w15:commentEx w15:paraId="0979D952" w15:done="0"/>
  <w15:commentEx w15:paraId="06D350A7" w15:done="0"/>
  <w15:commentEx w15:paraId="38382116" w15:done="0"/>
  <w15:commentEx w15:paraId="3E077359" w15:done="0"/>
  <w15:commentEx w15:paraId="20B3A62E" w15:done="0"/>
  <w15:commentEx w15:paraId="4BCF02DD" w15:paraIdParent="20B3A62E" w15:done="0"/>
  <w15:commentEx w15:paraId="480EDA4D" w15:done="0"/>
  <w15:commentEx w15:paraId="657ED7B5" w15:done="0"/>
  <w15:commentEx w15:paraId="3BED0D46" w15:done="0"/>
  <w15:commentEx w15:paraId="117A671D" w15:done="0"/>
  <w15:commentEx w15:paraId="6D654832" w15:done="0"/>
  <w15:commentEx w15:paraId="75E4BF19"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DE6FDF7" w15:done="0"/>
  <w15:commentEx w15:paraId="722586BC" w15:paraIdParent="6DE6FDF7" w15:done="0"/>
  <w15:commentEx w15:paraId="0613B395" w15:done="0"/>
  <w15:commentEx w15:paraId="400D2A63" w15:done="0"/>
  <w15:commentEx w15:paraId="775948C7" w15:done="0"/>
  <w15:commentEx w15:paraId="5474D7DD" w15:done="0"/>
  <w15:commentEx w15:paraId="3FDDBF89" w15:done="0"/>
  <w15:commentEx w15:paraId="270757F1" w15:done="0"/>
  <w15:commentEx w15:paraId="66462996" w15:done="0"/>
  <w15:commentEx w15:paraId="499A8C3E" w15:done="0"/>
  <w15:commentEx w15:paraId="0A79E3E1" w15:done="0"/>
  <w15:commentEx w15:paraId="7241C2D8" w15:done="0"/>
  <w15:commentEx w15:paraId="450C506E" w15:paraIdParent="7241C2D8" w15:done="0"/>
  <w15:commentEx w15:paraId="46A683A8" w15:done="0"/>
  <w15:commentEx w15:paraId="2CE27AD1" w15:done="0"/>
  <w15:commentEx w15:paraId="1E86372A" w15:done="0"/>
  <w15:commentEx w15:paraId="10D57BFE" w15:done="0"/>
  <w15:commentEx w15:paraId="4E243D65" w15:paraIdParent="10D57BFE" w15:done="0"/>
  <w15:commentEx w15:paraId="0F2457DC" w15:done="0"/>
  <w15:commentEx w15:paraId="67D4CBA1" w15:done="0"/>
  <w15:commentEx w15:paraId="01B74685" w15:done="0"/>
  <w15:commentEx w15:paraId="271635AB" w15:done="0"/>
  <w15:commentEx w15:paraId="390982F9" w15:done="0"/>
  <w15:commentEx w15:paraId="65D6D80E" w15:done="0"/>
  <w15:commentEx w15:paraId="63EF0ACE" w15:done="0"/>
  <w15:commentEx w15:paraId="11D97C8E" w15:done="0"/>
  <w15:commentEx w15:paraId="22AE4A3A" w15:done="0"/>
  <w15:commentEx w15:paraId="6D24D572" w15:done="0"/>
  <w15:commentEx w15:paraId="49DD8A37" w15:done="0"/>
  <w15:commentEx w15:paraId="312886B3" w15:done="0"/>
  <w15:commentEx w15:paraId="684DEF57" w15:done="0"/>
  <w15:commentEx w15:paraId="0D0AF24E" w15:done="0"/>
  <w15:commentEx w15:paraId="2AE317E0" w15:done="0"/>
  <w15:commentEx w15:paraId="33C01628" w15:done="0"/>
  <w15:commentEx w15:paraId="13BF646E" w15:done="0"/>
  <w15:commentEx w15:paraId="0985D96A" w15:done="0"/>
  <w15:commentEx w15:paraId="3FE7A6BE" w15:done="0"/>
  <w15:commentEx w15:paraId="53D9D2C9" w15:paraIdParent="3FE7A6BE" w15:done="0"/>
  <w15:commentEx w15:paraId="0F394FF3" w15:done="0"/>
  <w15:commentEx w15:paraId="680FB752" w15:done="0"/>
  <w15:commentEx w15:paraId="485354BD" w15:done="0"/>
  <w15:commentEx w15:paraId="616FB399" w15:done="0"/>
  <w15:commentEx w15:paraId="5A8DA657" w15:done="0"/>
  <w15:commentEx w15:paraId="2DB71160" w15:done="0"/>
  <w15:commentEx w15:paraId="5D48FEBA"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5F7D4F9A" w15:done="0"/>
  <w15:commentEx w15:paraId="7CDF2F0F" w15:done="0"/>
  <w15:commentEx w15:paraId="6DF870DA" w15:done="0"/>
  <w15:commentEx w15:paraId="1131205D" w15:done="0"/>
  <w15:commentEx w15:paraId="10619A7C" w15:done="0"/>
  <w15:commentEx w15:paraId="55DA3C42" w15:done="0"/>
  <w15:commentEx w15:paraId="5B185AE7" w15:done="0"/>
  <w15:commentEx w15:paraId="59B3D2BE" w15:done="0"/>
  <w15:commentEx w15:paraId="5460C33C" w15:done="0"/>
  <w15:commentEx w15:paraId="0FAD9B3B" w15:done="0"/>
  <w15:commentEx w15:paraId="27D287D0"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F53E32" w16cex:dateUtc="2025-09-04T12:27:00Z"/>
  <w16cex:commentExtensible w16cex:durableId="406AC459" w16cex:dateUtc="2025-09-04T13:06:00Z"/>
  <w16cex:commentExtensible w16cex:durableId="227D42B1" w16cex:dateUtc="2025-09-04T04:18:00Z"/>
  <w16cex:commentExtensible w16cex:durableId="50D80318" w16cex:dateUtc="2025-09-04T12:26:00Z"/>
  <w16cex:commentExtensible w16cex:durableId="2B02F18A" w16cex:dateUtc="2025-09-04T13:13:00Z"/>
  <w16cex:commentExtensible w16cex:durableId="3CA693D9" w16cex:dateUtc="2025-09-04T13:06:00Z"/>
  <w16cex:commentExtensible w16cex:durableId="7036F2BF" w16cex:dateUtc="2025-09-04T17:56:00Z"/>
  <w16cex:commentExtensible w16cex:durableId="08EB7927" w16cex:dateUtc="2025-09-04T08:31:00Z"/>
  <w16cex:commentExtensible w16cex:durableId="62329B98" w16cex:dateUtc="2025-09-04T04:18:00Z"/>
  <w16cex:commentExtensible w16cex:durableId="7840B929" w16cex:dateUtc="2025-09-04T13:13:00Z"/>
  <w16cex:commentExtensible w16cex:durableId="0143730A" w16cex:dateUtc="2025-09-04T13:07:00Z"/>
  <w16cex:commentExtensible w16cex:durableId="670C3E29" w16cex:dateUtc="2025-09-04T18:15:00Z"/>
  <w16cex:commentExtensible w16cex:durableId="59AE5097" w16cex:dateUtc="2025-09-04T13:07:00Z"/>
  <w16cex:commentExtensible w16cex:durableId="20DF75E9" w16cex:dateUtc="2025-09-04T18:17:00Z"/>
  <w16cex:commentExtensible w16cex:durableId="4C4F3EF5" w16cex:dateUtc="2025-09-04T17:57:00Z"/>
  <w16cex:commentExtensible w16cex:durableId="2C630E76" w16cex:dateUtc="2025-09-03T10:59:00Z"/>
  <w16cex:commentExtensible w16cex:durableId="78D186F9" w16cex:dateUtc="2025-09-04T17:58:00Z"/>
  <w16cex:commentExtensible w16cex:durableId="1EAB024D" w16cex:dateUtc="2025-09-04T13:07:00Z"/>
  <w16cex:commentExtensible w16cex:durableId="5B125C39" w16cex:dateUtc="2025-09-04T18:14:00Z"/>
  <w16cex:commentExtensible w16cex:durableId="16CDE859" w16cex:dateUtc="2025-09-04T13:08:00Z"/>
  <w16cex:commentExtensible w16cex:durableId="670F2C40" w16cex:dateUtc="2025-09-04T13:08:00Z"/>
  <w16cex:commentExtensible w16cex:durableId="59A61F7D" w16cex:dateUtc="2025-09-04T13:08:00Z"/>
  <w16cex:commentExtensible w16cex:durableId="40551ECA" w16cex:dateUtc="2025-09-04T12:32:00Z"/>
  <w16cex:commentExtensible w16cex:durableId="2C630EC6" w16cex:dateUtc="2025-09-03T11:00:00Z"/>
  <w16cex:commentExtensible w16cex:durableId="2814F8A6" w16cex:dateUtc="2025-09-04T02:54:00Z"/>
  <w16cex:commentExtensible w16cex:durableId="63CCBAD7" w16cex:dateUtc="2025-09-04T04:21:00Z"/>
  <w16cex:commentExtensible w16cex:durableId="18127C7A" w16cex:dateUtc="2025-09-04T18:55:00Z"/>
  <w16cex:commentExtensible w16cex:durableId="570DA68E" w16cex:dateUtc="2025-09-04T02:50:00Z"/>
  <w16cex:commentExtensible w16cex:durableId="2C60324B" w16cex:dateUtc="2025-09-01T06:55:00Z"/>
  <w16cex:commentExtensible w16cex:durableId="55E6E328" w16cex:dateUtc="2025-09-04T02:58:00Z"/>
  <w16cex:commentExtensible w16cex:durableId="24955D5A" w16cex:dateUtc="2025-09-04T13:14:00Z"/>
  <w16cex:commentExtensible w16cex:durableId="0D0D2F29" w16cex:dateUtc="2025-09-04T19:01:00Z"/>
  <w16cex:commentExtensible w16cex:durableId="18EF160D" w16cex:dateUtc="2025-09-04T04:29:00Z"/>
  <w16cex:commentExtensible w16cex:durableId="75548909" w16cex:dateUtc="2025-09-04T13:09:00Z"/>
  <w16cex:commentExtensible w16cex:durableId="2C61B15D" w16cex:dateUtc="2025-09-02T10:09:00Z"/>
  <w16cex:commentExtensible w16cex:durableId="74880CCF" w16cex:dateUtc="2025-09-04T13:10:00Z"/>
  <w16cex:commentExtensible w16cex:durableId="2A6EE6D0" w16cex:dateUtc="2025-09-04T13:10:00Z"/>
  <w16cex:commentExtensible w16cex:durableId="2AA5DA06" w16cex:dateUtc="2025-09-04T19:35:00Z"/>
  <w16cex:commentExtensible w16cex:durableId="2B79C70F" w16cex:dateUtc="2025-09-04T02:59:00Z"/>
  <w16cex:commentExtensible w16cex:durableId="319043D5" w16cex:dateUtc="2025-09-04T19:43:00Z"/>
  <w16cex:commentExtensible w16cex:durableId="2C605764" w16cex:dateUtc="2025-09-01T09:33:00Z"/>
  <w16cex:commentExtensible w16cex:durableId="77869AFE" w16cex:dateUtc="2025-09-04T19:48:00Z"/>
  <w16cex:commentExtensible w16cex:durableId="59AC0D48" w16cex:dateUtc="2025-09-04T13:11:00Z"/>
  <w16cex:commentExtensible w16cex:durableId="6FA2FBC6" w16cex:dateUtc="2025-09-04T20:21:00Z"/>
  <w16cex:commentExtensible w16cex:durableId="08AAD396" w16cex:dateUtc="2025-09-04T04:37:00Z"/>
  <w16cex:commentExtensible w16cex:durableId="2C60544A" w16cex:dateUtc="2025-09-01T09:20:00Z"/>
  <w16cex:commentExtensible w16cex:durableId="18E60A30" w16cex:dateUtc="2025-09-04T20:33:00Z"/>
  <w16cex:commentExtensible w16cex:durableId="2C629B11" w16cex:dateUtc="2025-09-03T02:46:00Z"/>
  <w16cex:commentExtensible w16cex:durableId="78798819" w16cex:dateUtc="2025-09-04T19:57:00Z"/>
  <w16cex:commentExtensible w16cex:durableId="67229AD0" w16cex:dateUtc="2025-09-04T20:10:00Z"/>
  <w16cex:commentExtensible w16cex:durableId="2C630FE8" w16cex:dateUtc="2025-09-03T11:05:00Z"/>
  <w16cex:commentExtensible w16cex:durableId="2C629B3E" w16cex:dateUtc="2025-09-03T02:47: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6B722BDD" w16cex:dateUtc="2025-09-04T13:11:00Z"/>
  <w16cex:commentExtensible w16cex:durableId="02C8FBD6" w16cex:dateUtc="2025-09-04T20:13:00Z"/>
  <w16cex:commentExtensible w16cex:durableId="4569CF5A" w16cex:dateUtc="2025-09-04T03:02:00Z"/>
  <w16cex:commentExtensible w16cex:durableId="02AF60B3" w16cex:dateUtc="2025-09-04T03:02:00Z"/>
  <w16cex:commentExtensible w16cex:durableId="2C646744" w16cex:dateUtc="2025-09-04T11:30:00Z"/>
  <w16cex:commentExtensible w16cex:durableId="6222BF89" w16cex:dateUtc="2025-09-04T04:40:00Z"/>
  <w16cex:commentExtensible w16cex:durableId="2C629B6D" w16cex:dateUtc="2025-09-03T02:48:00Z"/>
  <w16cex:commentExtensible w16cex:durableId="2C629BB4" w16cex:dateUtc="2025-09-03T02:49:00Z"/>
  <w16cex:commentExtensible w16cex:durableId="555C5DA5" w16cex:dateUtc="2025-09-04T20:43:00Z"/>
  <w16cex:commentExtensible w16cex:durableId="2C631066" w16cex:dateUtc="2025-09-03T11:07:00Z"/>
  <w16cex:commentExtensible w16cex:durableId="7B8FBF43" w16cex:dateUtc="2025-09-04T20:50:00Z"/>
  <w16cex:commentExtensible w16cex:durableId="2C61B47C" w16cex:dateUtc="2025-09-02T10:22:00Z"/>
  <w16cex:commentExtensible w16cex:durableId="2578C077" w16cex:dateUtc="2025-09-04T04:4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33350" w16cex:dateUtc="2025-09-03T13:36:00Z"/>
  <w16cex:commentExtensible w16cex:durableId="32512DC7" w16cex:dateUtc="2025-09-04T13:15:00Z"/>
  <w16cex:commentExtensible w16cex:durableId="3C23B7D8" w16cex:dateUtc="2025-09-04T02:14:00Z"/>
  <w16cex:commentExtensible w16cex:durableId="434ED0CE" w16cex:dateUtc="2025-09-04T03:03:00Z"/>
  <w16cex:commentExtensible w16cex:durableId="2C605348" w16cex:dateUtc="2025-09-01T09:15:00Z"/>
  <w16cex:commentExtensible w16cex:durableId="514CF3A0" w16cex:dateUtc="2025-09-04T02:15:00Z"/>
  <w16cex:commentExtensible w16cex:durableId="2C6054E8" w16cex:dateUtc="2025-09-01T09:22:00Z"/>
  <w16cex:commentExtensible w16cex:durableId="5BCAB3E4" w16cex:dateUtc="2025-09-04T20:56: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16BDA239" w16cex:dateUtc="2025-09-04T21:01:00Z"/>
  <w16cex:commentExtensible w16cex:durableId="3CD48F63" w16cex:dateUtc="2025-09-04T21:02:00Z"/>
  <w16cex:commentExtensible w16cex:durableId="521B73FE" w16cex:dateUtc="2025-09-04T21:0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3123D" w16cex:dateUtc="2025-09-03T11:15:00Z"/>
  <w16cex:commentExtensible w16cex:durableId="2C63125E" w16cex:dateUtc="2025-09-03T11:15:00Z"/>
  <w16cex:commentExtensible w16cex:durableId="2071A2DC" w16cex:dateUtc="2025-09-04T03:06:00Z"/>
  <w16cex:commentExtensible w16cex:durableId="2C631326" w16cex:dateUtc="2025-09-03T11:19:00Z"/>
  <w16cex:commentExtensible w16cex:durableId="3058A1EF" w16cex:dateUtc="2025-09-04T03:07:00Z"/>
  <w16cex:commentExtensible w16cex:durableId="720F1970" w16cex:dateUtc="2025-09-04T21:10:00Z"/>
  <w16cex:commentExtensible w16cex:durableId="2C63134F" w16cex:dateUtc="2025-09-03T11:19: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7788B284" w16cex:dateUtc="2025-09-04T21:14:00Z"/>
  <w16cex:commentExtensible w16cex:durableId="2C6055E1" w16cex:dateUtc="2025-09-01T09:26:00Z"/>
  <w16cex:commentExtensible w16cex:durableId="66B2DF8B" w16cex:dateUtc="2025-09-04T03:09:00Z"/>
  <w16cex:commentExtensible w16cex:durableId="2C605633" w16cex:dateUtc="2025-09-01T09:28:00Z"/>
  <w16cex:commentExtensible w16cex:durableId="6D31E5C3" w16cex:dateUtc="2025-09-04T21:19:00Z"/>
  <w16cex:commentExtensible w16cex:durableId="7F612CD5" w16cex:dateUtc="2025-09-04T03:09:00Z"/>
  <w16cex:commentExtensible w16cex:durableId="433E1B82" w16cex:dateUtc="2025-09-04T21:20:00Z"/>
  <w16cex:commentExtensible w16cex:durableId="2C605678" w16cex:dateUtc="2025-09-01T09:29:00Z"/>
  <w16cex:commentExtensible w16cex:durableId="3445AC63" w16cex:dateUtc="2025-09-04T02:20:00Z"/>
  <w16cex:commentExtensible w16cex:durableId="2C629C7B" w16cex:dateUtc="2025-09-03T02:52:00Z"/>
  <w16cex:commentExtensible w16cex:durableId="2C646790" w16cex:dateUtc="2025-09-04T11:31: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B23053" w16cid:durableId="6AF53E32"/>
  <w16cid:commentId w16cid:paraId="2E904E40" w16cid:durableId="406AC459"/>
  <w16cid:commentId w16cid:paraId="31716373" w16cid:durableId="227D42B1"/>
  <w16cid:commentId w16cid:paraId="47AFC9C2" w16cid:durableId="50D80318"/>
  <w16cid:commentId w16cid:paraId="73F46CA9" w16cid:durableId="2B02F18A"/>
  <w16cid:commentId w16cid:paraId="663D3A19" w16cid:durableId="3CA693D9"/>
  <w16cid:commentId w16cid:paraId="6B98A3EF" w16cid:durableId="7036F2BF"/>
  <w16cid:commentId w16cid:paraId="77081324" w16cid:durableId="08EB7927"/>
  <w16cid:commentId w16cid:paraId="5EB1A58B" w16cid:durableId="62329B98"/>
  <w16cid:commentId w16cid:paraId="2C5B56BC" w16cid:durableId="7840B929"/>
  <w16cid:commentId w16cid:paraId="280DB398" w16cid:durableId="0143730A"/>
  <w16cid:commentId w16cid:paraId="3DD387C8" w16cid:durableId="670C3E29"/>
  <w16cid:commentId w16cid:paraId="05C8612E" w16cid:durableId="59AE5097"/>
  <w16cid:commentId w16cid:paraId="1AF03D68" w16cid:durableId="20DF75E9"/>
  <w16cid:commentId w16cid:paraId="637B6E16" w16cid:durableId="4C4F3EF5"/>
  <w16cid:commentId w16cid:paraId="0B980EAD" w16cid:durableId="2C630E76"/>
  <w16cid:commentId w16cid:paraId="1F1EF013" w16cid:durableId="78D186F9"/>
  <w16cid:commentId w16cid:paraId="740D7690" w16cid:durableId="1EAB024D"/>
  <w16cid:commentId w16cid:paraId="5ED44F67" w16cid:durableId="5B125C39"/>
  <w16cid:commentId w16cid:paraId="405213AF" w16cid:durableId="16CDE859"/>
  <w16cid:commentId w16cid:paraId="0C7E97A0" w16cid:durableId="670F2C40"/>
  <w16cid:commentId w16cid:paraId="64D63BEF" w16cid:durableId="59A61F7D"/>
  <w16cid:commentId w16cid:paraId="57C5599E" w16cid:durableId="40551ECA"/>
  <w16cid:commentId w16cid:paraId="78BA03AB" w16cid:durableId="2C630EC6"/>
  <w16cid:commentId w16cid:paraId="71860075" w16cid:durableId="2814F8A6"/>
  <w16cid:commentId w16cid:paraId="488F2A9D" w16cid:durableId="63CCBAD7"/>
  <w16cid:commentId w16cid:paraId="5A2CDEEA" w16cid:durableId="18127C7A"/>
  <w16cid:commentId w16cid:paraId="0F987991" w16cid:durableId="570DA68E"/>
  <w16cid:commentId w16cid:paraId="7AF094E0" w16cid:durableId="2C60324B"/>
  <w16cid:commentId w16cid:paraId="7ABAC829" w16cid:durableId="55E6E328"/>
  <w16cid:commentId w16cid:paraId="3404E115" w16cid:durableId="24955D5A"/>
  <w16cid:commentId w16cid:paraId="55FD21A1" w16cid:durableId="0D0D2F29"/>
  <w16cid:commentId w16cid:paraId="7A96253B" w16cid:durableId="18EF160D"/>
  <w16cid:commentId w16cid:paraId="353A47D7" w16cid:durableId="75548909"/>
  <w16cid:commentId w16cid:paraId="6AEE1779" w16cid:durableId="2C61B15D"/>
  <w16cid:commentId w16cid:paraId="2DDD278D" w16cid:durableId="74880CCF"/>
  <w16cid:commentId w16cid:paraId="4FD8CDE4" w16cid:durableId="2A6EE6D0"/>
  <w16cid:commentId w16cid:paraId="6999906A" w16cid:durableId="2AA5DA06"/>
  <w16cid:commentId w16cid:paraId="7F350943" w16cid:durableId="2B79C70F"/>
  <w16cid:commentId w16cid:paraId="1B73186A" w16cid:durableId="319043D5"/>
  <w16cid:commentId w16cid:paraId="625B616B" w16cid:durableId="2C605764"/>
  <w16cid:commentId w16cid:paraId="3DF5DE42" w16cid:durableId="77869AFE"/>
  <w16cid:commentId w16cid:paraId="09A41C33" w16cid:durableId="59AC0D48"/>
  <w16cid:commentId w16cid:paraId="0979D952" w16cid:durableId="6FA2FBC6"/>
  <w16cid:commentId w16cid:paraId="06D350A7" w16cid:durableId="08AAD396"/>
  <w16cid:commentId w16cid:paraId="38382116" w16cid:durableId="2C60544A"/>
  <w16cid:commentId w16cid:paraId="3E077359" w16cid:durableId="18E60A30"/>
  <w16cid:commentId w16cid:paraId="20B3A62E" w16cid:durableId="2C629B11"/>
  <w16cid:commentId w16cid:paraId="4BCF02DD" w16cid:durableId="78798819"/>
  <w16cid:commentId w16cid:paraId="480EDA4D" w16cid:durableId="67229AD0"/>
  <w16cid:commentId w16cid:paraId="657ED7B5" w16cid:durableId="2C630FE8"/>
  <w16cid:commentId w16cid:paraId="3BED0D46" w16cid:durableId="2C629B3E"/>
  <w16cid:commentId w16cid:paraId="117A671D" w16cid:durableId="2C605473"/>
  <w16cid:commentId w16cid:paraId="6D654832" w16cid:durableId="2A7A1903"/>
  <w16cid:commentId w16cid:paraId="75E4BF19" w16cid:durableId="48A5F2D2"/>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DE6FDF7" w16cid:durableId="6B722BDD"/>
  <w16cid:commentId w16cid:paraId="722586BC" w16cid:durableId="02C8FBD6"/>
  <w16cid:commentId w16cid:paraId="0613B395" w16cid:durableId="4569CF5A"/>
  <w16cid:commentId w16cid:paraId="400D2A63" w16cid:durableId="02AF60B3"/>
  <w16cid:commentId w16cid:paraId="775948C7" w16cid:durableId="2C646744"/>
  <w16cid:commentId w16cid:paraId="5474D7DD" w16cid:durableId="6222BF89"/>
  <w16cid:commentId w16cid:paraId="3FDDBF89" w16cid:durableId="2C629B6D"/>
  <w16cid:commentId w16cid:paraId="270757F1" w16cid:durableId="2C629BB4"/>
  <w16cid:commentId w16cid:paraId="66462996" w16cid:durableId="555C5DA5"/>
  <w16cid:commentId w16cid:paraId="499A8C3E" w16cid:durableId="2C631066"/>
  <w16cid:commentId w16cid:paraId="0A79E3E1" w16cid:durableId="7B8FBF43"/>
  <w16cid:commentId w16cid:paraId="7241C2D8" w16cid:durableId="2C61B47C"/>
  <w16cid:commentId w16cid:paraId="450C506E" w16cid:durableId="2578C077"/>
  <w16cid:commentId w16cid:paraId="46A683A8" w16cid:durableId="13EECA7D"/>
  <w16cid:commentId w16cid:paraId="2CE27AD1" w16cid:durableId="2C6054CD"/>
  <w16cid:commentId w16cid:paraId="1E86372A" w16cid:durableId="0F16CB84"/>
  <w16cid:commentId w16cid:paraId="10D57BFE" w16cid:durableId="2C633350"/>
  <w16cid:commentId w16cid:paraId="4E243D65" w16cid:durableId="32512DC7"/>
  <w16cid:commentId w16cid:paraId="0F2457DC" w16cid:durableId="3C23B7D8"/>
  <w16cid:commentId w16cid:paraId="67D4CBA1" w16cid:durableId="434ED0CE"/>
  <w16cid:commentId w16cid:paraId="01B74685" w16cid:durableId="2C605348"/>
  <w16cid:commentId w16cid:paraId="271635AB" w16cid:durableId="514CF3A0"/>
  <w16cid:commentId w16cid:paraId="390982F9" w16cid:durableId="2C6054E8"/>
  <w16cid:commentId w16cid:paraId="65D6D80E" w16cid:durableId="5BCAB3E4"/>
  <w16cid:commentId w16cid:paraId="63EF0ACE" w16cid:durableId="2C605399"/>
  <w16cid:commentId w16cid:paraId="11D97C8E" w16cid:durableId="2C6053B6"/>
  <w16cid:commentId w16cid:paraId="22AE4A3A" w16cid:durableId="2C6054FF"/>
  <w16cid:commentId w16cid:paraId="6D24D572" w16cid:durableId="2F6C3EEE"/>
  <w16cid:commentId w16cid:paraId="49DD8A37" w16cid:durableId="16BDA239"/>
  <w16cid:commentId w16cid:paraId="312886B3" w16cid:durableId="3CD48F63"/>
  <w16cid:commentId w16cid:paraId="684DEF57" w16cid:durableId="521B73FE"/>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F394FF3" w16cid:durableId="2C63123D"/>
  <w16cid:commentId w16cid:paraId="680FB752" w16cid:durableId="2C63125E"/>
  <w16cid:commentId w16cid:paraId="485354BD" w16cid:durableId="2071A2DC"/>
  <w16cid:commentId w16cid:paraId="616FB399" w16cid:durableId="2C631326"/>
  <w16cid:commentId w16cid:paraId="5A8DA657" w16cid:durableId="3058A1EF"/>
  <w16cid:commentId w16cid:paraId="2DB71160" w16cid:durableId="720F1970"/>
  <w16cid:commentId w16cid:paraId="5D48FEBA" w16cid:durableId="2C63134F"/>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5F7D4F9A" w16cid:durableId="7788B284"/>
  <w16cid:commentId w16cid:paraId="7CDF2F0F" w16cid:durableId="2C6055E1"/>
  <w16cid:commentId w16cid:paraId="6DF870DA" w16cid:durableId="66B2DF8B"/>
  <w16cid:commentId w16cid:paraId="1131205D" w16cid:durableId="2C605633"/>
  <w16cid:commentId w16cid:paraId="10619A7C" w16cid:durableId="6D31E5C3"/>
  <w16cid:commentId w16cid:paraId="55DA3C42" w16cid:durableId="7F612CD5"/>
  <w16cid:commentId w16cid:paraId="5B185AE7" w16cid:durableId="433E1B82"/>
  <w16cid:commentId w16cid:paraId="59B3D2BE" w16cid:durableId="2C605678"/>
  <w16cid:commentId w16cid:paraId="5460C33C" w16cid:durableId="3445AC63"/>
  <w16cid:commentId w16cid:paraId="0FAD9B3B" w16cid:durableId="2C629C7B"/>
  <w16cid:commentId w16cid:paraId="27D287D0" w16cid:durableId="2C646790"/>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5A2FE3" w14:textId="77777777" w:rsidR="00E51B56" w:rsidRDefault="00E51B56">
      <w:pPr>
        <w:spacing w:after="0"/>
      </w:pPr>
      <w:r>
        <w:separator/>
      </w:r>
    </w:p>
  </w:endnote>
  <w:endnote w:type="continuationSeparator" w:id="0">
    <w:p w14:paraId="2CB45691" w14:textId="77777777" w:rsidR="00E51B56" w:rsidRDefault="00E51B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3A5109" w14:textId="77777777" w:rsidR="004C067E" w:rsidRDefault="004C06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E7094" w14:textId="77777777" w:rsidR="004C067E" w:rsidRDefault="004C067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1B8FDC" w14:textId="77777777" w:rsidR="004C067E" w:rsidRDefault="004C067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83C58F" w14:textId="77777777" w:rsidR="00E51B56" w:rsidRDefault="00E51B56">
      <w:pPr>
        <w:spacing w:after="0"/>
      </w:pPr>
      <w:r>
        <w:separator/>
      </w:r>
    </w:p>
  </w:footnote>
  <w:footnote w:type="continuationSeparator" w:id="0">
    <w:p w14:paraId="6284E74C" w14:textId="77777777" w:rsidR="00E51B56" w:rsidRDefault="00E51B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22E3D6" w14:textId="77777777" w:rsidR="004C067E" w:rsidRDefault="004C06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517FC9" w14:textId="77777777" w:rsidR="004C067E" w:rsidRDefault="004C06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13EA5C" w14:textId="77777777" w:rsidR="004C067E" w:rsidRDefault="004C067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4879C943" w:rsidR="00891729" w:rsidRDefault="00891729">
    <w:pPr>
      <w:framePr w:h="284" w:hRule="exact" w:wrap="around" w:vAnchor="text" w:hAnchor="margin" w:xAlign="right" w:y="1"/>
      <w:rPr>
        <w:rFonts w:ascii="Arial" w:hAnsi="Arial" w:cs="Arial"/>
        <w:b/>
        <w:sz w:val="18"/>
        <w:szCs w:val="18"/>
      </w:rPr>
    </w:pPr>
    <w:del w:id="748" w:author="ZTE(Eswar)" w:date="2025-09-04T14:05:00Z" w16du:dateUtc="2025-09-04T13: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749" w:author="ZTE(Eswar)" w:date="2025-09-04T14:05:00Z" w16du:dateUtc="2025-09-04T13: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SimSun"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398987739">
    <w:abstractNumId w:val="3"/>
  </w:num>
  <w:num w:numId="2" w16cid:durableId="1035884289">
    <w:abstractNumId w:val="5"/>
  </w:num>
  <w:num w:numId="3" w16cid:durableId="1269923375">
    <w:abstractNumId w:val="8"/>
  </w:num>
  <w:num w:numId="4" w16cid:durableId="1027369892">
    <w:abstractNumId w:val="9"/>
  </w:num>
  <w:num w:numId="5" w16cid:durableId="1046023878">
    <w:abstractNumId w:val="6"/>
  </w:num>
  <w:num w:numId="6" w16cid:durableId="1384403312">
    <w:abstractNumId w:val="2"/>
  </w:num>
  <w:num w:numId="7" w16cid:durableId="77482230">
    <w:abstractNumId w:val="7"/>
  </w:num>
  <w:num w:numId="8" w16cid:durableId="1370640272">
    <w:abstractNumId w:val="4"/>
  </w:num>
  <w:num w:numId="9" w16cid:durableId="1568959584">
    <w:abstractNumId w:val="1"/>
  </w:num>
  <w:num w:numId="10" w16cid:durableId="1040130463">
    <w:abstractNumId w:val="0"/>
  </w:num>
  <w:num w:numId="11" w16cid:durableId="1438600982">
    <w:abstractNumId w:val="21"/>
  </w:num>
  <w:num w:numId="12" w16cid:durableId="2019501250">
    <w:abstractNumId w:val="17"/>
  </w:num>
  <w:num w:numId="13" w16cid:durableId="724719274">
    <w:abstractNumId w:val="22"/>
  </w:num>
  <w:num w:numId="14" w16cid:durableId="860121326">
    <w:abstractNumId w:val="12"/>
  </w:num>
  <w:num w:numId="15" w16cid:durableId="639460426">
    <w:abstractNumId w:val="24"/>
  </w:num>
  <w:num w:numId="16" w16cid:durableId="1590233202">
    <w:abstractNumId w:val="15"/>
  </w:num>
  <w:num w:numId="17" w16cid:durableId="368143044">
    <w:abstractNumId w:val="10"/>
  </w:num>
  <w:num w:numId="18" w16cid:durableId="268045504">
    <w:abstractNumId w:val="16"/>
  </w:num>
  <w:num w:numId="19" w16cid:durableId="1028139725">
    <w:abstractNumId w:val="19"/>
  </w:num>
  <w:num w:numId="20" w16cid:durableId="57097363">
    <w:abstractNumId w:val="20"/>
  </w:num>
  <w:num w:numId="21" w16cid:durableId="1036665035">
    <w:abstractNumId w:val="11"/>
  </w:num>
  <w:num w:numId="22" w16cid:durableId="928778109">
    <w:abstractNumId w:val="18"/>
  </w:num>
  <w:num w:numId="23" w16cid:durableId="70154489">
    <w:abstractNumId w:val="13"/>
  </w:num>
  <w:num w:numId="24" w16cid:durableId="1725175866">
    <w:abstractNumId w:val="14"/>
  </w:num>
  <w:num w:numId="25" w16cid:durableId="1641688540">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Ofinno - Marta">
    <w15:presenceInfo w15:providerId="None" w15:userId="Ofinno - Marta"/>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41B4"/>
    <w:rsid w:val="00145094"/>
    <w:rsid w:val="0014761F"/>
    <w:rsid w:val="00151349"/>
    <w:rsid w:val="0015185D"/>
    <w:rsid w:val="00154893"/>
    <w:rsid w:val="00163808"/>
    <w:rsid w:val="00163AED"/>
    <w:rsid w:val="00163BAF"/>
    <w:rsid w:val="00172991"/>
    <w:rsid w:val="00173E3B"/>
    <w:rsid w:val="00174E78"/>
    <w:rsid w:val="00181BD5"/>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31CF"/>
    <w:rsid w:val="00340D83"/>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6918"/>
    <w:rsid w:val="006255FC"/>
    <w:rsid w:val="00625689"/>
    <w:rsid w:val="00625A43"/>
    <w:rsid w:val="00631F72"/>
    <w:rsid w:val="00632267"/>
    <w:rsid w:val="00632D06"/>
    <w:rsid w:val="0063455E"/>
    <w:rsid w:val="00634ABE"/>
    <w:rsid w:val="0063543D"/>
    <w:rsid w:val="00636BD6"/>
    <w:rsid w:val="00640023"/>
    <w:rsid w:val="00641930"/>
    <w:rsid w:val="00645043"/>
    <w:rsid w:val="0064526B"/>
    <w:rsid w:val="00647114"/>
    <w:rsid w:val="0065094A"/>
    <w:rsid w:val="00651FB5"/>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66EC"/>
    <w:rsid w:val="00A060A6"/>
    <w:rsid w:val="00A06359"/>
    <w:rsid w:val="00A10F02"/>
    <w:rsid w:val="00A110DA"/>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51BA8"/>
    <w:rsid w:val="00A53724"/>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3793"/>
    <w:rsid w:val="00BF4973"/>
    <w:rsid w:val="00BF625C"/>
    <w:rsid w:val="00C000DF"/>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17E1"/>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image" Target="media/image11.emf"/><Relationship Id="rId21" Type="http://schemas.openxmlformats.org/officeDocument/2006/relationships/comments" Target="comments.xml"/><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15.emf"/><Relationship Id="rId50" Type="http://schemas.openxmlformats.org/officeDocument/2006/relationships/package" Target="embeddings/Microsoft_Visio_Drawing13.vsdx"/><Relationship Id="rId55" Type="http://schemas.openxmlformats.org/officeDocument/2006/relationships/image" Target="media/image19.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6.emf"/><Relationship Id="rId11" Type="http://schemas.openxmlformats.org/officeDocument/2006/relationships/image" Target="media/image2.emf"/><Relationship Id="rId24" Type="http://schemas.microsoft.com/office/2018/08/relationships/commentsExtensible" Target="commentsExtensible.xml"/><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eader" Target="header2.xml"/><Relationship Id="rId22" Type="http://schemas.microsoft.com/office/2011/relationships/commentsExtended" Target="commentsExtended.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8" Type="http://schemas.openxmlformats.org/officeDocument/2006/relationships/endnotes" Target="end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package" Target="embeddings/Microsoft_Visio_Drawing15.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microsoft.com/office/2016/09/relationships/commentsIds" Target="commentsIds.xm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6.emf"/><Relationship Id="rId57" Type="http://schemas.openxmlformats.org/officeDocument/2006/relationships/header" Target="header4.xml"/><Relationship Id="rId10" Type="http://schemas.openxmlformats.org/officeDocument/2006/relationships/oleObject" Target="embeddings/oleObject1.bin"/><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56</TotalTime>
  <Pages>30</Pages>
  <Words>7255</Words>
  <Characters>41359</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uturewei (Yunsong)</cp:lastModifiedBy>
  <cp:revision>69</cp:revision>
  <cp:lastPrinted>2019-02-25T11:35:00Z</cp:lastPrinted>
  <dcterms:created xsi:type="dcterms:W3CDTF">2025-09-04T16:56:00Z</dcterms:created>
  <dcterms:modified xsi:type="dcterms:W3CDTF">2025-09-04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